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79C828E" w:rsidR="004F0988" w:rsidRDefault="004F0988" w:rsidP="008A363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2-11-21T12:36:00Z">
              <w:r w:rsidR="009142B2" w:rsidDel="008A3632">
                <w:delText>3</w:delText>
              </w:r>
            </w:del>
            <w:ins w:id="5" w:author="rapporteur" w:date="2022-11-21T12:36:00Z">
              <w:r w:rsidR="008A3632">
                <w:t>4</w:t>
              </w:r>
            </w:ins>
            <w:r w:rsidR="002C4A18">
              <w:t>.</w:t>
            </w:r>
            <w:bookmarkEnd w:id="3"/>
            <w:r w:rsidR="008D2906">
              <w:t>0</w:t>
            </w:r>
            <w:r w:rsidRPr="004D3578">
              <w:t xml:space="preserve"> </w:t>
            </w:r>
            <w:r w:rsidRPr="00133525">
              <w:rPr>
                <w:sz w:val="32"/>
              </w:rPr>
              <w:t>(</w:t>
            </w:r>
            <w:r w:rsidR="001A77F5">
              <w:rPr>
                <w:sz w:val="32"/>
              </w:rPr>
              <w:t>2022-</w:t>
            </w:r>
            <w:r w:rsidR="009142B2">
              <w:rPr>
                <w:sz w:val="32"/>
              </w:rPr>
              <w:t>1</w:t>
            </w:r>
            <w:ins w:id="6" w:author="rapporteur" w:date="2022-11-21T12:36:00Z">
              <w:r w:rsidR="008A3632">
                <w:rPr>
                  <w:sz w:val="32"/>
                </w:rPr>
                <w:t>1</w:t>
              </w:r>
            </w:ins>
            <w:del w:id="7" w:author="rapporteur" w:date="2022-11-21T12:36:00Z">
              <w:r w:rsidR="009142B2" w:rsidDel="008A3632">
                <w:rPr>
                  <w:sz w:val="32"/>
                </w:rPr>
                <w:delText>0</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2763F7F" w14:textId="13A2CAC9" w:rsidR="00017830" w:rsidRDefault="004D3578">
      <w:pPr>
        <w:pStyle w:val="11"/>
        <w:rPr>
          <w:ins w:id="18" w:author="rapporteur" w:date="2022-11-21T13:09: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2-11-21T13:09:00Z">
        <w:r w:rsidR="00017830">
          <w:rPr>
            <w:noProof/>
          </w:rPr>
          <w:t>Foreword</w:t>
        </w:r>
        <w:r w:rsidR="00017830">
          <w:rPr>
            <w:noProof/>
          </w:rPr>
          <w:tab/>
        </w:r>
        <w:r w:rsidR="00017830">
          <w:rPr>
            <w:noProof/>
          </w:rPr>
          <w:fldChar w:fldCharType="begin"/>
        </w:r>
        <w:r w:rsidR="00017830">
          <w:rPr>
            <w:noProof/>
          </w:rPr>
          <w:instrText xml:space="preserve"> PAGEREF _Toc119928582 \h </w:instrText>
        </w:r>
        <w:r w:rsidR="00017830">
          <w:rPr>
            <w:noProof/>
          </w:rPr>
        </w:r>
      </w:ins>
      <w:r w:rsidR="00017830">
        <w:rPr>
          <w:noProof/>
        </w:rPr>
        <w:fldChar w:fldCharType="separate"/>
      </w:r>
      <w:ins w:id="20" w:author="rapporteur" w:date="2022-11-21T13:09:00Z">
        <w:r w:rsidR="00017830">
          <w:rPr>
            <w:noProof/>
          </w:rPr>
          <w:t>5</w:t>
        </w:r>
        <w:r w:rsidR="00017830">
          <w:rPr>
            <w:noProof/>
          </w:rPr>
          <w:fldChar w:fldCharType="end"/>
        </w:r>
      </w:ins>
    </w:p>
    <w:p w14:paraId="7D6EBB9C" w14:textId="185CD901" w:rsidR="00017830" w:rsidRDefault="00017830">
      <w:pPr>
        <w:pStyle w:val="11"/>
        <w:rPr>
          <w:ins w:id="21" w:author="rapporteur" w:date="2022-11-21T13:09:00Z"/>
          <w:rFonts w:asciiTheme="minorHAnsi" w:hAnsiTheme="minorHAnsi" w:cstheme="minorBidi"/>
          <w:noProof/>
          <w:kern w:val="2"/>
          <w:sz w:val="21"/>
          <w:szCs w:val="22"/>
          <w:lang w:val="en-US" w:eastAsia="zh-CN"/>
        </w:rPr>
      </w:pPr>
      <w:ins w:id="22" w:author="rapporteur" w:date="2022-11-21T13:0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19928583 \h </w:instrText>
        </w:r>
        <w:r>
          <w:rPr>
            <w:noProof/>
          </w:rPr>
        </w:r>
      </w:ins>
      <w:r>
        <w:rPr>
          <w:noProof/>
        </w:rPr>
        <w:fldChar w:fldCharType="separate"/>
      </w:r>
      <w:ins w:id="23" w:author="rapporteur" w:date="2022-11-21T13:09:00Z">
        <w:r>
          <w:rPr>
            <w:noProof/>
          </w:rPr>
          <w:t>7</w:t>
        </w:r>
        <w:r>
          <w:rPr>
            <w:noProof/>
          </w:rPr>
          <w:fldChar w:fldCharType="end"/>
        </w:r>
      </w:ins>
    </w:p>
    <w:p w14:paraId="1C2043AA" w14:textId="7CD640AC" w:rsidR="00017830" w:rsidRDefault="00017830">
      <w:pPr>
        <w:pStyle w:val="11"/>
        <w:rPr>
          <w:ins w:id="24" w:author="rapporteur" w:date="2022-11-21T13:09:00Z"/>
          <w:rFonts w:asciiTheme="minorHAnsi" w:hAnsiTheme="minorHAnsi" w:cstheme="minorBidi"/>
          <w:noProof/>
          <w:kern w:val="2"/>
          <w:sz w:val="21"/>
          <w:szCs w:val="22"/>
          <w:lang w:val="en-US" w:eastAsia="zh-CN"/>
        </w:rPr>
      </w:pPr>
      <w:ins w:id="25" w:author="rapporteur" w:date="2022-11-21T13:0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19928584 \h </w:instrText>
        </w:r>
        <w:r>
          <w:rPr>
            <w:noProof/>
          </w:rPr>
        </w:r>
      </w:ins>
      <w:r>
        <w:rPr>
          <w:noProof/>
        </w:rPr>
        <w:fldChar w:fldCharType="separate"/>
      </w:r>
      <w:ins w:id="26" w:author="rapporteur" w:date="2022-11-21T13:09:00Z">
        <w:r>
          <w:rPr>
            <w:noProof/>
          </w:rPr>
          <w:t>7</w:t>
        </w:r>
        <w:r>
          <w:rPr>
            <w:noProof/>
          </w:rPr>
          <w:fldChar w:fldCharType="end"/>
        </w:r>
      </w:ins>
    </w:p>
    <w:p w14:paraId="1CD08B21" w14:textId="4EDB69CC" w:rsidR="00017830" w:rsidRDefault="00017830">
      <w:pPr>
        <w:pStyle w:val="11"/>
        <w:rPr>
          <w:ins w:id="27" w:author="rapporteur" w:date="2022-11-21T13:09:00Z"/>
          <w:rFonts w:asciiTheme="minorHAnsi" w:hAnsiTheme="minorHAnsi" w:cstheme="minorBidi"/>
          <w:noProof/>
          <w:kern w:val="2"/>
          <w:sz w:val="21"/>
          <w:szCs w:val="22"/>
          <w:lang w:val="en-US" w:eastAsia="zh-CN"/>
        </w:rPr>
      </w:pPr>
      <w:ins w:id="28" w:author="rapporteur" w:date="2022-11-21T13:0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19928585 \h </w:instrText>
        </w:r>
        <w:r>
          <w:rPr>
            <w:noProof/>
          </w:rPr>
        </w:r>
      </w:ins>
      <w:r>
        <w:rPr>
          <w:noProof/>
        </w:rPr>
        <w:fldChar w:fldCharType="separate"/>
      </w:r>
      <w:ins w:id="29" w:author="rapporteur" w:date="2022-11-21T13:09:00Z">
        <w:r>
          <w:rPr>
            <w:noProof/>
          </w:rPr>
          <w:t>7</w:t>
        </w:r>
        <w:r>
          <w:rPr>
            <w:noProof/>
          </w:rPr>
          <w:fldChar w:fldCharType="end"/>
        </w:r>
      </w:ins>
    </w:p>
    <w:p w14:paraId="07763793" w14:textId="17E33E03" w:rsidR="00017830" w:rsidRDefault="00017830">
      <w:pPr>
        <w:pStyle w:val="22"/>
        <w:rPr>
          <w:ins w:id="30" w:author="rapporteur" w:date="2022-11-21T13:09:00Z"/>
          <w:rFonts w:asciiTheme="minorHAnsi" w:hAnsiTheme="minorHAnsi" w:cstheme="minorBidi"/>
          <w:noProof/>
          <w:kern w:val="2"/>
          <w:sz w:val="21"/>
          <w:szCs w:val="22"/>
          <w:lang w:val="en-US" w:eastAsia="zh-CN"/>
        </w:rPr>
      </w:pPr>
      <w:ins w:id="31" w:author="rapporteur" w:date="2022-11-21T13:0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19928586 \h </w:instrText>
        </w:r>
        <w:r>
          <w:rPr>
            <w:noProof/>
          </w:rPr>
        </w:r>
      </w:ins>
      <w:r>
        <w:rPr>
          <w:noProof/>
        </w:rPr>
        <w:fldChar w:fldCharType="separate"/>
      </w:r>
      <w:ins w:id="32" w:author="rapporteur" w:date="2022-11-21T13:09:00Z">
        <w:r>
          <w:rPr>
            <w:noProof/>
          </w:rPr>
          <w:t>7</w:t>
        </w:r>
        <w:r>
          <w:rPr>
            <w:noProof/>
          </w:rPr>
          <w:fldChar w:fldCharType="end"/>
        </w:r>
      </w:ins>
    </w:p>
    <w:p w14:paraId="5D3EB9EC" w14:textId="32222B69" w:rsidR="00017830" w:rsidRDefault="00017830">
      <w:pPr>
        <w:pStyle w:val="22"/>
        <w:rPr>
          <w:ins w:id="33" w:author="rapporteur" w:date="2022-11-21T13:09:00Z"/>
          <w:rFonts w:asciiTheme="minorHAnsi" w:hAnsiTheme="minorHAnsi" w:cstheme="minorBidi"/>
          <w:noProof/>
          <w:kern w:val="2"/>
          <w:sz w:val="21"/>
          <w:szCs w:val="22"/>
          <w:lang w:val="en-US" w:eastAsia="zh-CN"/>
        </w:rPr>
      </w:pPr>
      <w:ins w:id="34" w:author="rapporteur" w:date="2022-11-21T13:09: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19928587 \h </w:instrText>
        </w:r>
        <w:r>
          <w:rPr>
            <w:noProof/>
          </w:rPr>
        </w:r>
      </w:ins>
      <w:r>
        <w:rPr>
          <w:noProof/>
        </w:rPr>
        <w:fldChar w:fldCharType="separate"/>
      </w:r>
      <w:ins w:id="35" w:author="rapporteur" w:date="2022-11-21T13:09:00Z">
        <w:r>
          <w:rPr>
            <w:noProof/>
          </w:rPr>
          <w:t>8</w:t>
        </w:r>
        <w:r>
          <w:rPr>
            <w:noProof/>
          </w:rPr>
          <w:fldChar w:fldCharType="end"/>
        </w:r>
      </w:ins>
    </w:p>
    <w:p w14:paraId="4A6F836D" w14:textId="38915809" w:rsidR="00017830" w:rsidRDefault="00017830">
      <w:pPr>
        <w:pStyle w:val="22"/>
        <w:rPr>
          <w:ins w:id="36" w:author="rapporteur" w:date="2022-11-21T13:09:00Z"/>
          <w:rFonts w:asciiTheme="minorHAnsi" w:hAnsiTheme="minorHAnsi" w:cstheme="minorBidi"/>
          <w:noProof/>
          <w:kern w:val="2"/>
          <w:sz w:val="21"/>
          <w:szCs w:val="22"/>
          <w:lang w:val="en-US" w:eastAsia="zh-CN"/>
        </w:rPr>
      </w:pPr>
      <w:ins w:id="37" w:author="rapporteur" w:date="2022-11-21T13:09: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19928588 \h </w:instrText>
        </w:r>
        <w:r>
          <w:rPr>
            <w:noProof/>
          </w:rPr>
        </w:r>
      </w:ins>
      <w:r>
        <w:rPr>
          <w:noProof/>
        </w:rPr>
        <w:fldChar w:fldCharType="separate"/>
      </w:r>
      <w:ins w:id="38" w:author="rapporteur" w:date="2022-11-21T13:09:00Z">
        <w:r>
          <w:rPr>
            <w:noProof/>
          </w:rPr>
          <w:t>8</w:t>
        </w:r>
        <w:r>
          <w:rPr>
            <w:noProof/>
          </w:rPr>
          <w:fldChar w:fldCharType="end"/>
        </w:r>
      </w:ins>
    </w:p>
    <w:p w14:paraId="3311CDA2" w14:textId="16780761" w:rsidR="00017830" w:rsidRDefault="00017830">
      <w:pPr>
        <w:pStyle w:val="11"/>
        <w:rPr>
          <w:ins w:id="39" w:author="rapporteur" w:date="2022-11-21T13:09:00Z"/>
          <w:rFonts w:asciiTheme="minorHAnsi" w:hAnsiTheme="minorHAnsi" w:cstheme="minorBidi"/>
          <w:noProof/>
          <w:kern w:val="2"/>
          <w:sz w:val="21"/>
          <w:szCs w:val="22"/>
          <w:lang w:val="en-US" w:eastAsia="zh-CN"/>
        </w:rPr>
      </w:pPr>
      <w:ins w:id="40" w:author="rapporteur" w:date="2022-11-21T13:09: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19928589 \h </w:instrText>
        </w:r>
        <w:r>
          <w:rPr>
            <w:noProof/>
          </w:rPr>
        </w:r>
      </w:ins>
      <w:r>
        <w:rPr>
          <w:noProof/>
        </w:rPr>
        <w:fldChar w:fldCharType="separate"/>
      </w:r>
      <w:ins w:id="41" w:author="rapporteur" w:date="2022-11-21T13:09:00Z">
        <w:r>
          <w:rPr>
            <w:noProof/>
          </w:rPr>
          <w:t>8</w:t>
        </w:r>
        <w:r>
          <w:rPr>
            <w:noProof/>
          </w:rPr>
          <w:fldChar w:fldCharType="end"/>
        </w:r>
      </w:ins>
    </w:p>
    <w:p w14:paraId="4D0A7BF2" w14:textId="7AB0F8DE" w:rsidR="00017830" w:rsidRDefault="00017830">
      <w:pPr>
        <w:pStyle w:val="22"/>
        <w:rPr>
          <w:ins w:id="42" w:author="rapporteur" w:date="2022-11-21T13:09:00Z"/>
          <w:rFonts w:asciiTheme="minorHAnsi" w:hAnsiTheme="minorHAnsi" w:cstheme="minorBidi"/>
          <w:noProof/>
          <w:kern w:val="2"/>
          <w:sz w:val="21"/>
          <w:szCs w:val="22"/>
          <w:lang w:val="en-US" w:eastAsia="zh-CN"/>
        </w:rPr>
      </w:pPr>
      <w:ins w:id="43" w:author="rapporteur" w:date="2022-11-21T13:09: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19928590 \h </w:instrText>
        </w:r>
        <w:r>
          <w:rPr>
            <w:noProof/>
          </w:rPr>
        </w:r>
      </w:ins>
      <w:r>
        <w:rPr>
          <w:noProof/>
        </w:rPr>
        <w:fldChar w:fldCharType="separate"/>
      </w:r>
      <w:ins w:id="44" w:author="rapporteur" w:date="2022-11-21T13:09:00Z">
        <w:r>
          <w:rPr>
            <w:noProof/>
          </w:rPr>
          <w:t>8</w:t>
        </w:r>
        <w:r>
          <w:rPr>
            <w:noProof/>
          </w:rPr>
          <w:fldChar w:fldCharType="end"/>
        </w:r>
      </w:ins>
    </w:p>
    <w:p w14:paraId="2641C051" w14:textId="2F031E65" w:rsidR="00017830" w:rsidRDefault="00017830">
      <w:pPr>
        <w:pStyle w:val="22"/>
        <w:rPr>
          <w:ins w:id="45" w:author="rapporteur" w:date="2022-11-21T13:09:00Z"/>
          <w:rFonts w:asciiTheme="minorHAnsi" w:hAnsiTheme="minorHAnsi" w:cstheme="minorBidi"/>
          <w:noProof/>
          <w:kern w:val="2"/>
          <w:sz w:val="21"/>
          <w:szCs w:val="22"/>
          <w:lang w:val="en-US" w:eastAsia="zh-CN"/>
        </w:rPr>
      </w:pPr>
      <w:ins w:id="46" w:author="rapporteur" w:date="2022-11-21T13:09: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19928591 \h </w:instrText>
        </w:r>
        <w:r>
          <w:rPr>
            <w:noProof/>
          </w:rPr>
        </w:r>
      </w:ins>
      <w:r>
        <w:rPr>
          <w:noProof/>
        </w:rPr>
        <w:fldChar w:fldCharType="separate"/>
      </w:r>
      <w:ins w:id="47" w:author="rapporteur" w:date="2022-11-21T13:09:00Z">
        <w:r>
          <w:rPr>
            <w:noProof/>
          </w:rPr>
          <w:t>9</w:t>
        </w:r>
        <w:r>
          <w:rPr>
            <w:noProof/>
          </w:rPr>
          <w:fldChar w:fldCharType="end"/>
        </w:r>
      </w:ins>
    </w:p>
    <w:p w14:paraId="437BAF41" w14:textId="48FADE7B" w:rsidR="00017830" w:rsidRDefault="00017830">
      <w:pPr>
        <w:pStyle w:val="11"/>
        <w:rPr>
          <w:ins w:id="48" w:author="rapporteur" w:date="2022-11-21T13:09:00Z"/>
          <w:rFonts w:asciiTheme="minorHAnsi" w:hAnsiTheme="minorHAnsi" w:cstheme="minorBidi"/>
          <w:noProof/>
          <w:kern w:val="2"/>
          <w:sz w:val="21"/>
          <w:szCs w:val="22"/>
          <w:lang w:val="en-US" w:eastAsia="zh-CN"/>
        </w:rPr>
      </w:pPr>
      <w:ins w:id="49" w:author="rapporteur" w:date="2022-11-21T13:09: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19928592 \h </w:instrText>
        </w:r>
        <w:r>
          <w:rPr>
            <w:noProof/>
          </w:rPr>
        </w:r>
      </w:ins>
      <w:r>
        <w:rPr>
          <w:noProof/>
        </w:rPr>
        <w:fldChar w:fldCharType="separate"/>
      </w:r>
      <w:ins w:id="50" w:author="rapporteur" w:date="2022-11-21T13:09:00Z">
        <w:r>
          <w:rPr>
            <w:noProof/>
          </w:rPr>
          <w:t>9</w:t>
        </w:r>
        <w:r>
          <w:rPr>
            <w:noProof/>
          </w:rPr>
          <w:fldChar w:fldCharType="end"/>
        </w:r>
      </w:ins>
    </w:p>
    <w:p w14:paraId="7AFF238E" w14:textId="664AAD2C" w:rsidR="00017830" w:rsidRDefault="00017830">
      <w:pPr>
        <w:pStyle w:val="22"/>
        <w:rPr>
          <w:ins w:id="51" w:author="rapporteur" w:date="2022-11-21T13:09:00Z"/>
          <w:rFonts w:asciiTheme="minorHAnsi" w:hAnsiTheme="minorHAnsi" w:cstheme="minorBidi"/>
          <w:noProof/>
          <w:kern w:val="2"/>
          <w:sz w:val="21"/>
          <w:szCs w:val="22"/>
          <w:lang w:val="en-US" w:eastAsia="zh-CN"/>
        </w:rPr>
      </w:pPr>
      <w:ins w:id="52" w:author="rapporteur" w:date="2022-11-21T13:09: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19928593 \h </w:instrText>
        </w:r>
        <w:r>
          <w:rPr>
            <w:noProof/>
          </w:rPr>
        </w:r>
      </w:ins>
      <w:r>
        <w:rPr>
          <w:noProof/>
        </w:rPr>
        <w:fldChar w:fldCharType="separate"/>
      </w:r>
      <w:ins w:id="53" w:author="rapporteur" w:date="2022-11-21T13:09:00Z">
        <w:r>
          <w:rPr>
            <w:noProof/>
          </w:rPr>
          <w:t>9</w:t>
        </w:r>
        <w:r>
          <w:rPr>
            <w:noProof/>
          </w:rPr>
          <w:fldChar w:fldCharType="end"/>
        </w:r>
      </w:ins>
    </w:p>
    <w:p w14:paraId="290401B6" w14:textId="07681DF9" w:rsidR="00017830" w:rsidRDefault="00017830">
      <w:pPr>
        <w:pStyle w:val="32"/>
        <w:rPr>
          <w:ins w:id="54" w:author="rapporteur" w:date="2022-11-21T13:09:00Z"/>
          <w:rFonts w:asciiTheme="minorHAnsi" w:hAnsiTheme="minorHAnsi" w:cstheme="minorBidi"/>
          <w:noProof/>
          <w:kern w:val="2"/>
          <w:sz w:val="21"/>
          <w:szCs w:val="22"/>
          <w:lang w:val="en-US" w:eastAsia="zh-CN"/>
        </w:rPr>
      </w:pPr>
      <w:ins w:id="55" w:author="rapporteur" w:date="2022-11-21T13:09: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19928594 \h </w:instrText>
        </w:r>
        <w:r>
          <w:rPr>
            <w:noProof/>
          </w:rPr>
        </w:r>
      </w:ins>
      <w:r>
        <w:rPr>
          <w:noProof/>
        </w:rPr>
        <w:fldChar w:fldCharType="separate"/>
      </w:r>
      <w:ins w:id="56" w:author="rapporteur" w:date="2022-11-21T13:09:00Z">
        <w:r>
          <w:rPr>
            <w:noProof/>
          </w:rPr>
          <w:t>9</w:t>
        </w:r>
        <w:r>
          <w:rPr>
            <w:noProof/>
          </w:rPr>
          <w:fldChar w:fldCharType="end"/>
        </w:r>
      </w:ins>
    </w:p>
    <w:p w14:paraId="19C2782A" w14:textId="50B8F699" w:rsidR="00017830" w:rsidRDefault="00017830">
      <w:pPr>
        <w:pStyle w:val="32"/>
        <w:rPr>
          <w:ins w:id="57" w:author="rapporteur" w:date="2022-11-21T13:09:00Z"/>
          <w:rFonts w:asciiTheme="minorHAnsi" w:hAnsiTheme="minorHAnsi" w:cstheme="minorBidi"/>
          <w:noProof/>
          <w:kern w:val="2"/>
          <w:sz w:val="21"/>
          <w:szCs w:val="22"/>
          <w:lang w:val="en-US" w:eastAsia="zh-CN"/>
        </w:rPr>
      </w:pPr>
      <w:ins w:id="58" w:author="rapporteur" w:date="2022-11-21T13:09: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28595 \h </w:instrText>
        </w:r>
        <w:r>
          <w:rPr>
            <w:noProof/>
          </w:rPr>
        </w:r>
      </w:ins>
      <w:r>
        <w:rPr>
          <w:noProof/>
        </w:rPr>
        <w:fldChar w:fldCharType="separate"/>
      </w:r>
      <w:ins w:id="59" w:author="rapporteur" w:date="2022-11-21T13:09:00Z">
        <w:r>
          <w:rPr>
            <w:noProof/>
          </w:rPr>
          <w:t>10</w:t>
        </w:r>
        <w:r>
          <w:rPr>
            <w:noProof/>
          </w:rPr>
          <w:fldChar w:fldCharType="end"/>
        </w:r>
      </w:ins>
    </w:p>
    <w:p w14:paraId="54889CF4" w14:textId="7DCD88EE" w:rsidR="00017830" w:rsidRDefault="00017830">
      <w:pPr>
        <w:pStyle w:val="32"/>
        <w:rPr>
          <w:ins w:id="60" w:author="rapporteur" w:date="2022-11-21T13:09:00Z"/>
          <w:rFonts w:asciiTheme="minorHAnsi" w:hAnsiTheme="minorHAnsi" w:cstheme="minorBidi"/>
          <w:noProof/>
          <w:kern w:val="2"/>
          <w:sz w:val="21"/>
          <w:szCs w:val="22"/>
          <w:lang w:val="en-US" w:eastAsia="zh-CN"/>
        </w:rPr>
      </w:pPr>
      <w:ins w:id="61" w:author="rapporteur" w:date="2022-11-21T13:09: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28596 \h </w:instrText>
        </w:r>
        <w:r>
          <w:rPr>
            <w:noProof/>
          </w:rPr>
        </w:r>
      </w:ins>
      <w:r>
        <w:rPr>
          <w:noProof/>
        </w:rPr>
        <w:fldChar w:fldCharType="separate"/>
      </w:r>
      <w:ins w:id="62" w:author="rapporteur" w:date="2022-11-21T13:09:00Z">
        <w:r>
          <w:rPr>
            <w:noProof/>
          </w:rPr>
          <w:t>10</w:t>
        </w:r>
        <w:r>
          <w:rPr>
            <w:noProof/>
          </w:rPr>
          <w:fldChar w:fldCharType="end"/>
        </w:r>
      </w:ins>
    </w:p>
    <w:p w14:paraId="17FA113D" w14:textId="2BB59883" w:rsidR="00017830" w:rsidRDefault="00017830">
      <w:pPr>
        <w:pStyle w:val="22"/>
        <w:rPr>
          <w:ins w:id="63" w:author="rapporteur" w:date="2022-11-21T13:09:00Z"/>
          <w:rFonts w:asciiTheme="minorHAnsi" w:hAnsiTheme="minorHAnsi" w:cstheme="minorBidi"/>
          <w:noProof/>
          <w:kern w:val="2"/>
          <w:sz w:val="21"/>
          <w:szCs w:val="22"/>
          <w:lang w:val="en-US" w:eastAsia="zh-CN"/>
        </w:rPr>
      </w:pPr>
      <w:ins w:id="64" w:author="rapporteur" w:date="2022-11-21T13:09: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19928597 \h </w:instrText>
        </w:r>
        <w:r>
          <w:rPr>
            <w:noProof/>
          </w:rPr>
        </w:r>
      </w:ins>
      <w:r>
        <w:rPr>
          <w:noProof/>
        </w:rPr>
        <w:fldChar w:fldCharType="separate"/>
      </w:r>
      <w:ins w:id="65" w:author="rapporteur" w:date="2022-11-21T13:09:00Z">
        <w:r>
          <w:rPr>
            <w:noProof/>
          </w:rPr>
          <w:t>10</w:t>
        </w:r>
        <w:r>
          <w:rPr>
            <w:noProof/>
          </w:rPr>
          <w:fldChar w:fldCharType="end"/>
        </w:r>
      </w:ins>
    </w:p>
    <w:p w14:paraId="6F740768" w14:textId="373442C0" w:rsidR="00017830" w:rsidRDefault="00017830">
      <w:pPr>
        <w:pStyle w:val="32"/>
        <w:rPr>
          <w:ins w:id="66" w:author="rapporteur" w:date="2022-11-21T13:09:00Z"/>
          <w:rFonts w:asciiTheme="minorHAnsi" w:hAnsiTheme="minorHAnsi" w:cstheme="minorBidi"/>
          <w:noProof/>
          <w:kern w:val="2"/>
          <w:sz w:val="21"/>
          <w:szCs w:val="22"/>
          <w:lang w:val="en-US" w:eastAsia="zh-CN"/>
        </w:rPr>
      </w:pPr>
      <w:ins w:id="67" w:author="rapporteur" w:date="2022-11-21T13:09: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19928598 \h </w:instrText>
        </w:r>
        <w:r>
          <w:rPr>
            <w:noProof/>
          </w:rPr>
        </w:r>
      </w:ins>
      <w:r>
        <w:rPr>
          <w:noProof/>
        </w:rPr>
        <w:fldChar w:fldCharType="separate"/>
      </w:r>
      <w:ins w:id="68" w:author="rapporteur" w:date="2022-11-21T13:09:00Z">
        <w:r>
          <w:rPr>
            <w:noProof/>
          </w:rPr>
          <w:t>10</w:t>
        </w:r>
        <w:r>
          <w:rPr>
            <w:noProof/>
          </w:rPr>
          <w:fldChar w:fldCharType="end"/>
        </w:r>
      </w:ins>
    </w:p>
    <w:p w14:paraId="514D0E1A" w14:textId="0D4CA9FE" w:rsidR="00017830" w:rsidRDefault="00017830">
      <w:pPr>
        <w:pStyle w:val="32"/>
        <w:rPr>
          <w:ins w:id="69" w:author="rapporteur" w:date="2022-11-21T13:09:00Z"/>
          <w:rFonts w:asciiTheme="minorHAnsi" w:hAnsiTheme="minorHAnsi" w:cstheme="minorBidi"/>
          <w:noProof/>
          <w:kern w:val="2"/>
          <w:sz w:val="21"/>
          <w:szCs w:val="22"/>
          <w:lang w:val="en-US" w:eastAsia="zh-CN"/>
        </w:rPr>
      </w:pPr>
      <w:ins w:id="70" w:author="rapporteur" w:date="2022-11-21T13:09: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28599 \h </w:instrText>
        </w:r>
        <w:r>
          <w:rPr>
            <w:noProof/>
          </w:rPr>
        </w:r>
      </w:ins>
      <w:r>
        <w:rPr>
          <w:noProof/>
        </w:rPr>
        <w:fldChar w:fldCharType="separate"/>
      </w:r>
      <w:ins w:id="71" w:author="rapporteur" w:date="2022-11-21T13:09:00Z">
        <w:r>
          <w:rPr>
            <w:noProof/>
          </w:rPr>
          <w:t>11</w:t>
        </w:r>
        <w:r>
          <w:rPr>
            <w:noProof/>
          </w:rPr>
          <w:fldChar w:fldCharType="end"/>
        </w:r>
      </w:ins>
    </w:p>
    <w:p w14:paraId="1422D5E3" w14:textId="725FA2D5" w:rsidR="00017830" w:rsidRDefault="00017830">
      <w:pPr>
        <w:pStyle w:val="32"/>
        <w:rPr>
          <w:ins w:id="72" w:author="rapporteur" w:date="2022-11-21T13:09:00Z"/>
          <w:rFonts w:asciiTheme="minorHAnsi" w:hAnsiTheme="minorHAnsi" w:cstheme="minorBidi"/>
          <w:noProof/>
          <w:kern w:val="2"/>
          <w:sz w:val="21"/>
          <w:szCs w:val="22"/>
          <w:lang w:val="en-US" w:eastAsia="zh-CN"/>
        </w:rPr>
      </w:pPr>
      <w:ins w:id="73" w:author="rapporteur" w:date="2022-11-21T13:09: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28600 \h </w:instrText>
        </w:r>
        <w:r>
          <w:rPr>
            <w:noProof/>
          </w:rPr>
        </w:r>
      </w:ins>
      <w:r>
        <w:rPr>
          <w:noProof/>
        </w:rPr>
        <w:fldChar w:fldCharType="separate"/>
      </w:r>
      <w:ins w:id="74" w:author="rapporteur" w:date="2022-11-21T13:09:00Z">
        <w:r>
          <w:rPr>
            <w:noProof/>
          </w:rPr>
          <w:t>11</w:t>
        </w:r>
        <w:r>
          <w:rPr>
            <w:noProof/>
          </w:rPr>
          <w:fldChar w:fldCharType="end"/>
        </w:r>
      </w:ins>
    </w:p>
    <w:p w14:paraId="17742229" w14:textId="4C4996B4" w:rsidR="00017830" w:rsidRDefault="00017830">
      <w:pPr>
        <w:pStyle w:val="22"/>
        <w:rPr>
          <w:ins w:id="75" w:author="rapporteur" w:date="2022-11-21T13:09:00Z"/>
          <w:rFonts w:asciiTheme="minorHAnsi" w:hAnsiTheme="minorHAnsi" w:cstheme="minorBidi"/>
          <w:noProof/>
          <w:kern w:val="2"/>
          <w:sz w:val="21"/>
          <w:szCs w:val="22"/>
          <w:lang w:val="en-US" w:eastAsia="zh-CN"/>
        </w:rPr>
      </w:pPr>
      <w:ins w:id="76" w:author="rapporteur" w:date="2022-11-21T13:09: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19928601 \h </w:instrText>
        </w:r>
        <w:r>
          <w:rPr>
            <w:noProof/>
          </w:rPr>
        </w:r>
      </w:ins>
      <w:r>
        <w:rPr>
          <w:noProof/>
        </w:rPr>
        <w:fldChar w:fldCharType="separate"/>
      </w:r>
      <w:ins w:id="77" w:author="rapporteur" w:date="2022-11-21T13:09:00Z">
        <w:r>
          <w:rPr>
            <w:noProof/>
          </w:rPr>
          <w:t>11</w:t>
        </w:r>
        <w:r>
          <w:rPr>
            <w:noProof/>
          </w:rPr>
          <w:fldChar w:fldCharType="end"/>
        </w:r>
      </w:ins>
    </w:p>
    <w:p w14:paraId="5D4F3750" w14:textId="09312904" w:rsidR="00017830" w:rsidRDefault="00017830">
      <w:pPr>
        <w:pStyle w:val="32"/>
        <w:rPr>
          <w:ins w:id="78" w:author="rapporteur" w:date="2022-11-21T13:09:00Z"/>
          <w:rFonts w:asciiTheme="minorHAnsi" w:hAnsiTheme="minorHAnsi" w:cstheme="minorBidi"/>
          <w:noProof/>
          <w:kern w:val="2"/>
          <w:sz w:val="21"/>
          <w:szCs w:val="22"/>
          <w:lang w:val="en-US" w:eastAsia="zh-CN"/>
        </w:rPr>
      </w:pPr>
      <w:ins w:id="79" w:author="rapporteur" w:date="2022-11-21T13:09: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19928602 \h </w:instrText>
        </w:r>
        <w:r>
          <w:rPr>
            <w:noProof/>
          </w:rPr>
        </w:r>
      </w:ins>
      <w:r>
        <w:rPr>
          <w:noProof/>
        </w:rPr>
        <w:fldChar w:fldCharType="separate"/>
      </w:r>
      <w:ins w:id="80" w:author="rapporteur" w:date="2022-11-21T13:09:00Z">
        <w:r>
          <w:rPr>
            <w:noProof/>
          </w:rPr>
          <w:t>11</w:t>
        </w:r>
        <w:r>
          <w:rPr>
            <w:noProof/>
          </w:rPr>
          <w:fldChar w:fldCharType="end"/>
        </w:r>
      </w:ins>
    </w:p>
    <w:p w14:paraId="4309EFA6" w14:textId="2080B6C2" w:rsidR="00017830" w:rsidRDefault="00017830">
      <w:pPr>
        <w:pStyle w:val="32"/>
        <w:rPr>
          <w:ins w:id="81" w:author="rapporteur" w:date="2022-11-21T13:09:00Z"/>
          <w:rFonts w:asciiTheme="minorHAnsi" w:hAnsiTheme="minorHAnsi" w:cstheme="minorBidi"/>
          <w:noProof/>
          <w:kern w:val="2"/>
          <w:sz w:val="21"/>
          <w:szCs w:val="22"/>
          <w:lang w:val="en-US" w:eastAsia="zh-CN"/>
        </w:rPr>
      </w:pPr>
      <w:ins w:id="82" w:author="rapporteur" w:date="2022-11-21T13:09: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28603 \h </w:instrText>
        </w:r>
        <w:r>
          <w:rPr>
            <w:noProof/>
          </w:rPr>
        </w:r>
      </w:ins>
      <w:r>
        <w:rPr>
          <w:noProof/>
        </w:rPr>
        <w:fldChar w:fldCharType="separate"/>
      </w:r>
      <w:ins w:id="83" w:author="rapporteur" w:date="2022-11-21T13:09:00Z">
        <w:r>
          <w:rPr>
            <w:noProof/>
          </w:rPr>
          <w:t>11</w:t>
        </w:r>
        <w:r>
          <w:rPr>
            <w:noProof/>
          </w:rPr>
          <w:fldChar w:fldCharType="end"/>
        </w:r>
      </w:ins>
    </w:p>
    <w:p w14:paraId="6F3B893F" w14:textId="7CCCD2A2" w:rsidR="00017830" w:rsidRDefault="00017830">
      <w:pPr>
        <w:pStyle w:val="32"/>
        <w:rPr>
          <w:ins w:id="84" w:author="rapporteur" w:date="2022-11-21T13:09:00Z"/>
          <w:rFonts w:asciiTheme="minorHAnsi" w:hAnsiTheme="minorHAnsi" w:cstheme="minorBidi"/>
          <w:noProof/>
          <w:kern w:val="2"/>
          <w:sz w:val="21"/>
          <w:szCs w:val="22"/>
          <w:lang w:val="en-US" w:eastAsia="zh-CN"/>
        </w:rPr>
      </w:pPr>
      <w:ins w:id="85" w:author="rapporteur" w:date="2022-11-21T13:09: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28604 \h </w:instrText>
        </w:r>
        <w:r>
          <w:rPr>
            <w:noProof/>
          </w:rPr>
        </w:r>
      </w:ins>
      <w:r>
        <w:rPr>
          <w:noProof/>
        </w:rPr>
        <w:fldChar w:fldCharType="separate"/>
      </w:r>
      <w:ins w:id="86" w:author="rapporteur" w:date="2022-11-21T13:09:00Z">
        <w:r>
          <w:rPr>
            <w:noProof/>
          </w:rPr>
          <w:t>12</w:t>
        </w:r>
        <w:r>
          <w:rPr>
            <w:noProof/>
          </w:rPr>
          <w:fldChar w:fldCharType="end"/>
        </w:r>
      </w:ins>
    </w:p>
    <w:p w14:paraId="5A0D1CD6" w14:textId="2C5A8778" w:rsidR="00017830" w:rsidRDefault="00017830">
      <w:pPr>
        <w:pStyle w:val="22"/>
        <w:rPr>
          <w:ins w:id="87" w:author="rapporteur" w:date="2022-11-21T13:09:00Z"/>
          <w:rFonts w:asciiTheme="minorHAnsi" w:hAnsiTheme="minorHAnsi" w:cstheme="minorBidi"/>
          <w:noProof/>
          <w:kern w:val="2"/>
          <w:sz w:val="21"/>
          <w:szCs w:val="22"/>
          <w:lang w:val="en-US" w:eastAsia="zh-CN"/>
        </w:rPr>
      </w:pPr>
      <w:ins w:id="88" w:author="rapporteur" w:date="2022-11-21T13:09:00Z">
        <w:r>
          <w:rPr>
            <w:noProof/>
          </w:rPr>
          <w:t>5.4</w:t>
        </w:r>
        <w:r>
          <w:rPr>
            <w:rFonts w:asciiTheme="minorHAnsi" w:hAnsiTheme="minorHAnsi" w:cstheme="minorBidi"/>
            <w:noProof/>
            <w:kern w:val="2"/>
            <w:sz w:val="21"/>
            <w:szCs w:val="22"/>
            <w:lang w:val="en-US" w:eastAsia="zh-CN"/>
          </w:rPr>
          <w:tab/>
        </w:r>
        <w:r>
          <w:rPr>
            <w:noProof/>
          </w:rPr>
          <w:t>Key issue #4: Protection of direct communication</w:t>
        </w:r>
        <w:r>
          <w:rPr>
            <w:noProof/>
          </w:rPr>
          <w:tab/>
        </w:r>
        <w:r>
          <w:rPr>
            <w:noProof/>
          </w:rPr>
          <w:fldChar w:fldCharType="begin"/>
        </w:r>
        <w:r>
          <w:rPr>
            <w:noProof/>
          </w:rPr>
          <w:instrText xml:space="preserve"> PAGEREF _Toc119928605 \h </w:instrText>
        </w:r>
        <w:r>
          <w:rPr>
            <w:noProof/>
          </w:rPr>
        </w:r>
      </w:ins>
      <w:r>
        <w:rPr>
          <w:noProof/>
        </w:rPr>
        <w:fldChar w:fldCharType="separate"/>
      </w:r>
      <w:ins w:id="89" w:author="rapporteur" w:date="2022-11-21T13:09:00Z">
        <w:r>
          <w:rPr>
            <w:noProof/>
          </w:rPr>
          <w:t>12</w:t>
        </w:r>
        <w:r>
          <w:rPr>
            <w:noProof/>
          </w:rPr>
          <w:fldChar w:fldCharType="end"/>
        </w:r>
      </w:ins>
    </w:p>
    <w:p w14:paraId="44182DC3" w14:textId="498E5555" w:rsidR="00017830" w:rsidRDefault="00017830">
      <w:pPr>
        <w:pStyle w:val="32"/>
        <w:rPr>
          <w:ins w:id="90" w:author="rapporteur" w:date="2022-11-21T13:09:00Z"/>
          <w:rFonts w:asciiTheme="minorHAnsi" w:hAnsiTheme="minorHAnsi" w:cstheme="minorBidi"/>
          <w:noProof/>
          <w:kern w:val="2"/>
          <w:sz w:val="21"/>
          <w:szCs w:val="22"/>
          <w:lang w:val="en-US" w:eastAsia="zh-CN"/>
        </w:rPr>
      </w:pPr>
      <w:ins w:id="91" w:author="rapporteur" w:date="2022-11-21T13:09: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19928606 \h </w:instrText>
        </w:r>
        <w:r>
          <w:rPr>
            <w:noProof/>
          </w:rPr>
        </w:r>
      </w:ins>
      <w:r>
        <w:rPr>
          <w:noProof/>
        </w:rPr>
        <w:fldChar w:fldCharType="separate"/>
      </w:r>
      <w:ins w:id="92" w:author="rapporteur" w:date="2022-11-21T13:09:00Z">
        <w:r>
          <w:rPr>
            <w:noProof/>
          </w:rPr>
          <w:t>12</w:t>
        </w:r>
        <w:r>
          <w:rPr>
            <w:noProof/>
          </w:rPr>
          <w:fldChar w:fldCharType="end"/>
        </w:r>
      </w:ins>
    </w:p>
    <w:p w14:paraId="6EA05A85" w14:textId="3220EEEE" w:rsidR="00017830" w:rsidRDefault="00017830">
      <w:pPr>
        <w:pStyle w:val="32"/>
        <w:rPr>
          <w:ins w:id="93" w:author="rapporteur" w:date="2022-11-21T13:09:00Z"/>
          <w:rFonts w:asciiTheme="minorHAnsi" w:hAnsiTheme="minorHAnsi" w:cstheme="minorBidi"/>
          <w:noProof/>
          <w:kern w:val="2"/>
          <w:sz w:val="21"/>
          <w:szCs w:val="22"/>
          <w:lang w:val="en-US" w:eastAsia="zh-CN"/>
        </w:rPr>
      </w:pPr>
      <w:ins w:id="94" w:author="rapporteur" w:date="2022-11-21T13:09: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28607 \h </w:instrText>
        </w:r>
        <w:r>
          <w:rPr>
            <w:noProof/>
          </w:rPr>
        </w:r>
      </w:ins>
      <w:r>
        <w:rPr>
          <w:noProof/>
        </w:rPr>
        <w:fldChar w:fldCharType="separate"/>
      </w:r>
      <w:ins w:id="95" w:author="rapporteur" w:date="2022-11-21T13:09:00Z">
        <w:r>
          <w:rPr>
            <w:noProof/>
          </w:rPr>
          <w:t>12</w:t>
        </w:r>
        <w:r>
          <w:rPr>
            <w:noProof/>
          </w:rPr>
          <w:fldChar w:fldCharType="end"/>
        </w:r>
      </w:ins>
    </w:p>
    <w:p w14:paraId="18BD8180" w14:textId="22032D92" w:rsidR="00017830" w:rsidRDefault="00017830">
      <w:pPr>
        <w:pStyle w:val="32"/>
        <w:rPr>
          <w:ins w:id="96" w:author="rapporteur" w:date="2022-11-21T13:09:00Z"/>
          <w:rFonts w:asciiTheme="minorHAnsi" w:hAnsiTheme="minorHAnsi" w:cstheme="minorBidi"/>
          <w:noProof/>
          <w:kern w:val="2"/>
          <w:sz w:val="21"/>
          <w:szCs w:val="22"/>
          <w:lang w:val="en-US" w:eastAsia="zh-CN"/>
        </w:rPr>
      </w:pPr>
      <w:ins w:id="97" w:author="rapporteur" w:date="2022-11-21T13:09: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28608 \h </w:instrText>
        </w:r>
        <w:r>
          <w:rPr>
            <w:noProof/>
          </w:rPr>
        </w:r>
      </w:ins>
      <w:r>
        <w:rPr>
          <w:noProof/>
        </w:rPr>
        <w:fldChar w:fldCharType="separate"/>
      </w:r>
      <w:ins w:id="98" w:author="rapporteur" w:date="2022-11-21T13:09:00Z">
        <w:r>
          <w:rPr>
            <w:noProof/>
          </w:rPr>
          <w:t>12</w:t>
        </w:r>
        <w:r>
          <w:rPr>
            <w:noProof/>
          </w:rPr>
          <w:fldChar w:fldCharType="end"/>
        </w:r>
      </w:ins>
    </w:p>
    <w:p w14:paraId="391DD59B" w14:textId="76ECC6CE" w:rsidR="00017830" w:rsidRDefault="00017830">
      <w:pPr>
        <w:pStyle w:val="22"/>
        <w:rPr>
          <w:ins w:id="99" w:author="rapporteur" w:date="2022-11-21T13:09:00Z"/>
          <w:rFonts w:asciiTheme="minorHAnsi" w:hAnsiTheme="minorHAnsi" w:cstheme="minorBidi"/>
          <w:noProof/>
          <w:kern w:val="2"/>
          <w:sz w:val="21"/>
          <w:szCs w:val="22"/>
          <w:lang w:val="en-US" w:eastAsia="zh-CN"/>
        </w:rPr>
      </w:pPr>
      <w:ins w:id="100" w:author="rapporteur" w:date="2022-11-21T13:09: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19928609 \h </w:instrText>
        </w:r>
        <w:r>
          <w:rPr>
            <w:noProof/>
          </w:rPr>
        </w:r>
      </w:ins>
      <w:r>
        <w:rPr>
          <w:noProof/>
        </w:rPr>
        <w:fldChar w:fldCharType="separate"/>
      </w:r>
      <w:ins w:id="101" w:author="rapporteur" w:date="2022-11-21T13:09:00Z">
        <w:r>
          <w:rPr>
            <w:noProof/>
          </w:rPr>
          <w:t>13</w:t>
        </w:r>
        <w:r>
          <w:rPr>
            <w:noProof/>
          </w:rPr>
          <w:fldChar w:fldCharType="end"/>
        </w:r>
      </w:ins>
    </w:p>
    <w:p w14:paraId="4898676F" w14:textId="1F595455" w:rsidR="00017830" w:rsidRDefault="00017830">
      <w:pPr>
        <w:pStyle w:val="32"/>
        <w:rPr>
          <w:ins w:id="102" w:author="rapporteur" w:date="2022-11-21T13:09:00Z"/>
          <w:rFonts w:asciiTheme="minorHAnsi" w:hAnsiTheme="minorHAnsi" w:cstheme="minorBidi"/>
          <w:noProof/>
          <w:kern w:val="2"/>
          <w:sz w:val="21"/>
          <w:szCs w:val="22"/>
          <w:lang w:val="en-US" w:eastAsia="zh-CN"/>
        </w:rPr>
      </w:pPr>
      <w:ins w:id="103" w:author="rapporteur" w:date="2022-11-21T13:09: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19928610 \h </w:instrText>
        </w:r>
        <w:r>
          <w:rPr>
            <w:noProof/>
          </w:rPr>
        </w:r>
      </w:ins>
      <w:r>
        <w:rPr>
          <w:noProof/>
        </w:rPr>
        <w:fldChar w:fldCharType="separate"/>
      </w:r>
      <w:ins w:id="104" w:author="rapporteur" w:date="2022-11-21T13:09:00Z">
        <w:r>
          <w:rPr>
            <w:noProof/>
          </w:rPr>
          <w:t>13</w:t>
        </w:r>
        <w:r>
          <w:rPr>
            <w:noProof/>
          </w:rPr>
          <w:fldChar w:fldCharType="end"/>
        </w:r>
      </w:ins>
    </w:p>
    <w:p w14:paraId="19C4FC25" w14:textId="02401621" w:rsidR="00017830" w:rsidRDefault="00017830">
      <w:pPr>
        <w:pStyle w:val="32"/>
        <w:rPr>
          <w:ins w:id="105" w:author="rapporteur" w:date="2022-11-21T13:09:00Z"/>
          <w:rFonts w:asciiTheme="minorHAnsi" w:hAnsiTheme="minorHAnsi" w:cstheme="minorBidi"/>
          <w:noProof/>
          <w:kern w:val="2"/>
          <w:sz w:val="21"/>
          <w:szCs w:val="22"/>
          <w:lang w:val="en-US" w:eastAsia="zh-CN"/>
        </w:rPr>
      </w:pPr>
      <w:ins w:id="106" w:author="rapporteur" w:date="2022-11-21T13:09: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19928611 \h </w:instrText>
        </w:r>
        <w:r>
          <w:rPr>
            <w:noProof/>
          </w:rPr>
        </w:r>
      </w:ins>
      <w:r>
        <w:rPr>
          <w:noProof/>
        </w:rPr>
        <w:fldChar w:fldCharType="separate"/>
      </w:r>
      <w:ins w:id="107" w:author="rapporteur" w:date="2022-11-21T13:09:00Z">
        <w:r>
          <w:rPr>
            <w:noProof/>
          </w:rPr>
          <w:t>13</w:t>
        </w:r>
        <w:r>
          <w:rPr>
            <w:noProof/>
          </w:rPr>
          <w:fldChar w:fldCharType="end"/>
        </w:r>
      </w:ins>
    </w:p>
    <w:p w14:paraId="3509E3B8" w14:textId="32C56C53" w:rsidR="00017830" w:rsidRDefault="00017830">
      <w:pPr>
        <w:pStyle w:val="32"/>
        <w:rPr>
          <w:ins w:id="108" w:author="rapporteur" w:date="2022-11-21T13:09:00Z"/>
          <w:rFonts w:asciiTheme="minorHAnsi" w:hAnsiTheme="minorHAnsi" w:cstheme="minorBidi"/>
          <w:noProof/>
          <w:kern w:val="2"/>
          <w:sz w:val="21"/>
          <w:szCs w:val="22"/>
          <w:lang w:val="en-US" w:eastAsia="zh-CN"/>
        </w:rPr>
      </w:pPr>
      <w:ins w:id="109" w:author="rapporteur" w:date="2022-11-21T13:09: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19928612 \h </w:instrText>
        </w:r>
        <w:r>
          <w:rPr>
            <w:noProof/>
          </w:rPr>
        </w:r>
      </w:ins>
      <w:r>
        <w:rPr>
          <w:noProof/>
        </w:rPr>
        <w:fldChar w:fldCharType="separate"/>
      </w:r>
      <w:ins w:id="110" w:author="rapporteur" w:date="2022-11-21T13:09:00Z">
        <w:r>
          <w:rPr>
            <w:noProof/>
          </w:rPr>
          <w:t>13</w:t>
        </w:r>
        <w:r>
          <w:rPr>
            <w:noProof/>
          </w:rPr>
          <w:fldChar w:fldCharType="end"/>
        </w:r>
      </w:ins>
    </w:p>
    <w:p w14:paraId="5771E03C" w14:textId="2B397E02" w:rsidR="00017830" w:rsidRDefault="00017830">
      <w:pPr>
        <w:pStyle w:val="11"/>
        <w:rPr>
          <w:ins w:id="111" w:author="rapporteur" w:date="2022-11-21T13:09:00Z"/>
          <w:rFonts w:asciiTheme="minorHAnsi" w:hAnsiTheme="minorHAnsi" w:cstheme="minorBidi"/>
          <w:noProof/>
          <w:kern w:val="2"/>
          <w:sz w:val="21"/>
          <w:szCs w:val="22"/>
          <w:lang w:val="en-US" w:eastAsia="zh-CN"/>
        </w:rPr>
      </w:pPr>
      <w:ins w:id="112" w:author="rapporteur" w:date="2022-11-21T13:0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19928613 \h </w:instrText>
        </w:r>
        <w:r>
          <w:rPr>
            <w:noProof/>
          </w:rPr>
        </w:r>
      </w:ins>
      <w:r>
        <w:rPr>
          <w:noProof/>
        </w:rPr>
        <w:fldChar w:fldCharType="separate"/>
      </w:r>
      <w:ins w:id="113" w:author="rapporteur" w:date="2022-11-21T13:09:00Z">
        <w:r>
          <w:rPr>
            <w:noProof/>
          </w:rPr>
          <w:t>13</w:t>
        </w:r>
        <w:r>
          <w:rPr>
            <w:noProof/>
          </w:rPr>
          <w:fldChar w:fldCharType="end"/>
        </w:r>
      </w:ins>
    </w:p>
    <w:p w14:paraId="46B44832" w14:textId="1E9A4C2E" w:rsidR="00017830" w:rsidRDefault="00017830">
      <w:pPr>
        <w:pStyle w:val="22"/>
        <w:rPr>
          <w:ins w:id="114" w:author="rapporteur" w:date="2022-11-21T13:09:00Z"/>
          <w:rFonts w:asciiTheme="minorHAnsi" w:hAnsiTheme="minorHAnsi" w:cstheme="minorBidi"/>
          <w:noProof/>
          <w:kern w:val="2"/>
          <w:sz w:val="21"/>
          <w:szCs w:val="22"/>
          <w:lang w:val="en-US" w:eastAsia="zh-CN"/>
        </w:rPr>
      </w:pPr>
      <w:ins w:id="115" w:author="rapporteur" w:date="2022-11-21T13:09:00Z">
        <w:r w:rsidRPr="00615615">
          <w:rPr>
            <w:rFonts w:eastAsia="宋体"/>
            <w:noProof/>
          </w:rPr>
          <w:t>6.0</w:t>
        </w:r>
        <w:r>
          <w:rPr>
            <w:rFonts w:asciiTheme="minorHAnsi" w:hAnsiTheme="minorHAnsi" w:cstheme="minorBidi"/>
            <w:noProof/>
            <w:kern w:val="2"/>
            <w:sz w:val="21"/>
            <w:szCs w:val="22"/>
            <w:lang w:val="en-US" w:eastAsia="zh-CN"/>
          </w:rPr>
          <w:tab/>
        </w:r>
        <w:r w:rsidRPr="00615615">
          <w:rPr>
            <w:rFonts w:eastAsia="宋体"/>
            <w:noProof/>
          </w:rPr>
          <w:t>Mapping of solutions to key issues</w:t>
        </w:r>
        <w:r>
          <w:rPr>
            <w:noProof/>
          </w:rPr>
          <w:tab/>
        </w:r>
        <w:r>
          <w:rPr>
            <w:noProof/>
          </w:rPr>
          <w:fldChar w:fldCharType="begin"/>
        </w:r>
        <w:r>
          <w:rPr>
            <w:noProof/>
          </w:rPr>
          <w:instrText xml:space="preserve"> PAGEREF _Toc119928614 \h </w:instrText>
        </w:r>
        <w:r>
          <w:rPr>
            <w:noProof/>
          </w:rPr>
        </w:r>
      </w:ins>
      <w:r>
        <w:rPr>
          <w:noProof/>
        </w:rPr>
        <w:fldChar w:fldCharType="separate"/>
      </w:r>
      <w:ins w:id="116" w:author="rapporteur" w:date="2022-11-21T13:09:00Z">
        <w:r>
          <w:rPr>
            <w:noProof/>
          </w:rPr>
          <w:t>13</w:t>
        </w:r>
        <w:r>
          <w:rPr>
            <w:noProof/>
          </w:rPr>
          <w:fldChar w:fldCharType="end"/>
        </w:r>
      </w:ins>
    </w:p>
    <w:p w14:paraId="0D427D4F" w14:textId="5999BFDC" w:rsidR="00017830" w:rsidRDefault="00017830">
      <w:pPr>
        <w:pStyle w:val="22"/>
        <w:rPr>
          <w:ins w:id="117" w:author="rapporteur" w:date="2022-11-21T13:09:00Z"/>
          <w:rFonts w:asciiTheme="minorHAnsi" w:hAnsiTheme="minorHAnsi" w:cstheme="minorBidi"/>
          <w:noProof/>
          <w:kern w:val="2"/>
          <w:sz w:val="21"/>
          <w:szCs w:val="22"/>
          <w:lang w:val="en-US" w:eastAsia="zh-CN"/>
        </w:rPr>
      </w:pPr>
      <w:ins w:id="118" w:author="rapporteur" w:date="2022-11-21T13:09: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19928615 \h </w:instrText>
        </w:r>
        <w:r>
          <w:rPr>
            <w:noProof/>
          </w:rPr>
        </w:r>
      </w:ins>
      <w:r>
        <w:rPr>
          <w:noProof/>
        </w:rPr>
        <w:fldChar w:fldCharType="separate"/>
      </w:r>
      <w:ins w:id="119" w:author="rapporteur" w:date="2022-11-21T13:09:00Z">
        <w:r>
          <w:rPr>
            <w:noProof/>
          </w:rPr>
          <w:t>13</w:t>
        </w:r>
        <w:r>
          <w:rPr>
            <w:noProof/>
          </w:rPr>
          <w:fldChar w:fldCharType="end"/>
        </w:r>
      </w:ins>
    </w:p>
    <w:p w14:paraId="4ACDFCB1" w14:textId="72E1C291" w:rsidR="00017830" w:rsidRDefault="00017830">
      <w:pPr>
        <w:pStyle w:val="32"/>
        <w:rPr>
          <w:ins w:id="120" w:author="rapporteur" w:date="2022-11-21T13:09:00Z"/>
          <w:rFonts w:asciiTheme="minorHAnsi" w:hAnsiTheme="minorHAnsi" w:cstheme="minorBidi"/>
          <w:noProof/>
          <w:kern w:val="2"/>
          <w:sz w:val="21"/>
          <w:szCs w:val="22"/>
          <w:lang w:val="en-US" w:eastAsia="zh-CN"/>
        </w:rPr>
      </w:pPr>
      <w:ins w:id="121" w:author="rapporteur" w:date="2022-11-21T13:09: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16 \h </w:instrText>
        </w:r>
        <w:r>
          <w:rPr>
            <w:noProof/>
          </w:rPr>
        </w:r>
      </w:ins>
      <w:r>
        <w:rPr>
          <w:noProof/>
        </w:rPr>
        <w:fldChar w:fldCharType="separate"/>
      </w:r>
      <w:ins w:id="122" w:author="rapporteur" w:date="2022-11-21T13:09:00Z">
        <w:r>
          <w:rPr>
            <w:noProof/>
          </w:rPr>
          <w:t>13</w:t>
        </w:r>
        <w:r>
          <w:rPr>
            <w:noProof/>
          </w:rPr>
          <w:fldChar w:fldCharType="end"/>
        </w:r>
      </w:ins>
    </w:p>
    <w:p w14:paraId="5B63E698" w14:textId="27261011" w:rsidR="00017830" w:rsidRDefault="00017830">
      <w:pPr>
        <w:pStyle w:val="32"/>
        <w:rPr>
          <w:ins w:id="123" w:author="rapporteur" w:date="2022-11-21T13:09:00Z"/>
          <w:rFonts w:asciiTheme="minorHAnsi" w:hAnsiTheme="minorHAnsi" w:cstheme="minorBidi"/>
          <w:noProof/>
          <w:kern w:val="2"/>
          <w:sz w:val="21"/>
          <w:szCs w:val="22"/>
          <w:lang w:val="en-US" w:eastAsia="zh-CN"/>
        </w:rPr>
      </w:pPr>
      <w:ins w:id="124" w:author="rapporteur" w:date="2022-11-21T13:09: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17 \h </w:instrText>
        </w:r>
        <w:r>
          <w:rPr>
            <w:noProof/>
          </w:rPr>
        </w:r>
      </w:ins>
      <w:r>
        <w:rPr>
          <w:noProof/>
        </w:rPr>
        <w:fldChar w:fldCharType="separate"/>
      </w:r>
      <w:ins w:id="125" w:author="rapporteur" w:date="2022-11-21T13:09:00Z">
        <w:r>
          <w:rPr>
            <w:noProof/>
          </w:rPr>
          <w:t>13</w:t>
        </w:r>
        <w:r>
          <w:rPr>
            <w:noProof/>
          </w:rPr>
          <w:fldChar w:fldCharType="end"/>
        </w:r>
      </w:ins>
    </w:p>
    <w:p w14:paraId="22923C52" w14:textId="704E85FA" w:rsidR="00017830" w:rsidRDefault="00017830">
      <w:pPr>
        <w:pStyle w:val="32"/>
        <w:rPr>
          <w:ins w:id="126" w:author="rapporteur" w:date="2022-11-21T13:09:00Z"/>
          <w:rFonts w:asciiTheme="minorHAnsi" w:hAnsiTheme="minorHAnsi" w:cstheme="minorBidi"/>
          <w:noProof/>
          <w:kern w:val="2"/>
          <w:sz w:val="21"/>
          <w:szCs w:val="22"/>
          <w:lang w:val="en-US" w:eastAsia="zh-CN"/>
        </w:rPr>
      </w:pPr>
      <w:ins w:id="127" w:author="rapporteur" w:date="2022-11-21T13:09: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18 \h </w:instrText>
        </w:r>
        <w:r>
          <w:rPr>
            <w:noProof/>
          </w:rPr>
        </w:r>
      </w:ins>
      <w:r>
        <w:rPr>
          <w:noProof/>
        </w:rPr>
        <w:fldChar w:fldCharType="separate"/>
      </w:r>
      <w:ins w:id="128" w:author="rapporteur" w:date="2022-11-21T13:09:00Z">
        <w:r>
          <w:rPr>
            <w:noProof/>
          </w:rPr>
          <w:t>15</w:t>
        </w:r>
        <w:r>
          <w:rPr>
            <w:noProof/>
          </w:rPr>
          <w:fldChar w:fldCharType="end"/>
        </w:r>
      </w:ins>
    </w:p>
    <w:p w14:paraId="5F20ED3B" w14:textId="47EF0821" w:rsidR="00017830" w:rsidRDefault="00017830">
      <w:pPr>
        <w:pStyle w:val="22"/>
        <w:rPr>
          <w:ins w:id="129" w:author="rapporteur" w:date="2022-11-21T13:09:00Z"/>
          <w:rFonts w:asciiTheme="minorHAnsi" w:hAnsiTheme="minorHAnsi" w:cstheme="minorBidi"/>
          <w:noProof/>
          <w:kern w:val="2"/>
          <w:sz w:val="21"/>
          <w:szCs w:val="22"/>
          <w:lang w:val="en-US" w:eastAsia="zh-CN"/>
        </w:rPr>
      </w:pPr>
      <w:ins w:id="130" w:author="rapporteur" w:date="2022-11-21T13:09: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19928619 \h </w:instrText>
        </w:r>
        <w:r>
          <w:rPr>
            <w:noProof/>
          </w:rPr>
        </w:r>
      </w:ins>
      <w:r>
        <w:rPr>
          <w:noProof/>
        </w:rPr>
        <w:fldChar w:fldCharType="separate"/>
      </w:r>
      <w:ins w:id="131" w:author="rapporteur" w:date="2022-11-21T13:09:00Z">
        <w:r>
          <w:rPr>
            <w:noProof/>
          </w:rPr>
          <w:t>15</w:t>
        </w:r>
        <w:r>
          <w:rPr>
            <w:noProof/>
          </w:rPr>
          <w:fldChar w:fldCharType="end"/>
        </w:r>
      </w:ins>
    </w:p>
    <w:p w14:paraId="0D39C94D" w14:textId="355328BC" w:rsidR="00017830" w:rsidRDefault="00017830">
      <w:pPr>
        <w:pStyle w:val="32"/>
        <w:rPr>
          <w:ins w:id="132" w:author="rapporteur" w:date="2022-11-21T13:09:00Z"/>
          <w:rFonts w:asciiTheme="minorHAnsi" w:hAnsiTheme="minorHAnsi" w:cstheme="minorBidi"/>
          <w:noProof/>
          <w:kern w:val="2"/>
          <w:sz w:val="21"/>
          <w:szCs w:val="22"/>
          <w:lang w:val="en-US" w:eastAsia="zh-CN"/>
        </w:rPr>
      </w:pPr>
      <w:ins w:id="133" w:author="rapporteur" w:date="2022-11-21T13:09: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20 \h </w:instrText>
        </w:r>
        <w:r>
          <w:rPr>
            <w:noProof/>
          </w:rPr>
        </w:r>
      </w:ins>
      <w:r>
        <w:rPr>
          <w:noProof/>
        </w:rPr>
        <w:fldChar w:fldCharType="separate"/>
      </w:r>
      <w:ins w:id="134" w:author="rapporteur" w:date="2022-11-21T13:09:00Z">
        <w:r>
          <w:rPr>
            <w:noProof/>
          </w:rPr>
          <w:t>15</w:t>
        </w:r>
        <w:r>
          <w:rPr>
            <w:noProof/>
          </w:rPr>
          <w:fldChar w:fldCharType="end"/>
        </w:r>
      </w:ins>
    </w:p>
    <w:p w14:paraId="7CEC52C8" w14:textId="0AD34780" w:rsidR="00017830" w:rsidRDefault="00017830">
      <w:pPr>
        <w:pStyle w:val="32"/>
        <w:rPr>
          <w:ins w:id="135" w:author="rapporteur" w:date="2022-11-21T13:09:00Z"/>
          <w:rFonts w:asciiTheme="minorHAnsi" w:hAnsiTheme="minorHAnsi" w:cstheme="minorBidi"/>
          <w:noProof/>
          <w:kern w:val="2"/>
          <w:sz w:val="21"/>
          <w:szCs w:val="22"/>
          <w:lang w:val="en-US" w:eastAsia="zh-CN"/>
        </w:rPr>
      </w:pPr>
      <w:ins w:id="136" w:author="rapporteur" w:date="2022-11-21T13:09: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21 \h </w:instrText>
        </w:r>
        <w:r>
          <w:rPr>
            <w:noProof/>
          </w:rPr>
        </w:r>
      </w:ins>
      <w:r>
        <w:rPr>
          <w:noProof/>
        </w:rPr>
        <w:fldChar w:fldCharType="separate"/>
      </w:r>
      <w:ins w:id="137" w:author="rapporteur" w:date="2022-11-21T13:09:00Z">
        <w:r>
          <w:rPr>
            <w:noProof/>
          </w:rPr>
          <w:t>15</w:t>
        </w:r>
        <w:r>
          <w:rPr>
            <w:noProof/>
          </w:rPr>
          <w:fldChar w:fldCharType="end"/>
        </w:r>
      </w:ins>
    </w:p>
    <w:p w14:paraId="1130AB42" w14:textId="4607840C" w:rsidR="00017830" w:rsidRDefault="00017830">
      <w:pPr>
        <w:pStyle w:val="32"/>
        <w:rPr>
          <w:ins w:id="138" w:author="rapporteur" w:date="2022-11-21T13:09:00Z"/>
          <w:rFonts w:asciiTheme="minorHAnsi" w:hAnsiTheme="minorHAnsi" w:cstheme="minorBidi"/>
          <w:noProof/>
          <w:kern w:val="2"/>
          <w:sz w:val="21"/>
          <w:szCs w:val="22"/>
          <w:lang w:val="en-US" w:eastAsia="zh-CN"/>
        </w:rPr>
      </w:pPr>
      <w:ins w:id="139" w:author="rapporteur" w:date="2022-11-21T13:09: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22 \h </w:instrText>
        </w:r>
        <w:r>
          <w:rPr>
            <w:noProof/>
          </w:rPr>
        </w:r>
      </w:ins>
      <w:r>
        <w:rPr>
          <w:noProof/>
        </w:rPr>
        <w:fldChar w:fldCharType="separate"/>
      </w:r>
      <w:ins w:id="140" w:author="rapporteur" w:date="2022-11-21T13:09:00Z">
        <w:r>
          <w:rPr>
            <w:noProof/>
          </w:rPr>
          <w:t>17</w:t>
        </w:r>
        <w:r>
          <w:rPr>
            <w:noProof/>
          </w:rPr>
          <w:fldChar w:fldCharType="end"/>
        </w:r>
      </w:ins>
    </w:p>
    <w:p w14:paraId="1326CC56" w14:textId="34228140" w:rsidR="00017830" w:rsidRDefault="00017830">
      <w:pPr>
        <w:pStyle w:val="22"/>
        <w:rPr>
          <w:ins w:id="141" w:author="rapporteur" w:date="2022-11-21T13:09:00Z"/>
          <w:rFonts w:asciiTheme="minorHAnsi" w:hAnsiTheme="minorHAnsi" w:cstheme="minorBidi"/>
          <w:noProof/>
          <w:kern w:val="2"/>
          <w:sz w:val="21"/>
          <w:szCs w:val="22"/>
          <w:lang w:val="en-US" w:eastAsia="zh-CN"/>
        </w:rPr>
      </w:pPr>
      <w:ins w:id="142" w:author="rapporteur" w:date="2022-11-21T13:09: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19928623 \h </w:instrText>
        </w:r>
        <w:r>
          <w:rPr>
            <w:noProof/>
          </w:rPr>
        </w:r>
      </w:ins>
      <w:r>
        <w:rPr>
          <w:noProof/>
        </w:rPr>
        <w:fldChar w:fldCharType="separate"/>
      </w:r>
      <w:ins w:id="143" w:author="rapporteur" w:date="2022-11-21T13:09:00Z">
        <w:r>
          <w:rPr>
            <w:noProof/>
          </w:rPr>
          <w:t>17</w:t>
        </w:r>
        <w:r>
          <w:rPr>
            <w:noProof/>
          </w:rPr>
          <w:fldChar w:fldCharType="end"/>
        </w:r>
      </w:ins>
    </w:p>
    <w:p w14:paraId="5279AC0C" w14:textId="5BFD1B83" w:rsidR="00017830" w:rsidRDefault="00017830">
      <w:pPr>
        <w:pStyle w:val="32"/>
        <w:rPr>
          <w:ins w:id="144" w:author="rapporteur" w:date="2022-11-21T13:09:00Z"/>
          <w:rFonts w:asciiTheme="minorHAnsi" w:hAnsiTheme="minorHAnsi" w:cstheme="minorBidi"/>
          <w:noProof/>
          <w:kern w:val="2"/>
          <w:sz w:val="21"/>
          <w:szCs w:val="22"/>
          <w:lang w:val="en-US" w:eastAsia="zh-CN"/>
        </w:rPr>
      </w:pPr>
      <w:ins w:id="145" w:author="rapporteur" w:date="2022-11-21T13:09: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24 \h </w:instrText>
        </w:r>
        <w:r>
          <w:rPr>
            <w:noProof/>
          </w:rPr>
        </w:r>
      </w:ins>
      <w:r>
        <w:rPr>
          <w:noProof/>
        </w:rPr>
        <w:fldChar w:fldCharType="separate"/>
      </w:r>
      <w:ins w:id="146" w:author="rapporteur" w:date="2022-11-21T13:09:00Z">
        <w:r>
          <w:rPr>
            <w:noProof/>
          </w:rPr>
          <w:t>17</w:t>
        </w:r>
        <w:r>
          <w:rPr>
            <w:noProof/>
          </w:rPr>
          <w:fldChar w:fldCharType="end"/>
        </w:r>
      </w:ins>
    </w:p>
    <w:p w14:paraId="20CA3A07" w14:textId="6565882A" w:rsidR="00017830" w:rsidRDefault="00017830">
      <w:pPr>
        <w:pStyle w:val="32"/>
        <w:rPr>
          <w:ins w:id="147" w:author="rapporteur" w:date="2022-11-21T13:09:00Z"/>
          <w:rFonts w:asciiTheme="minorHAnsi" w:hAnsiTheme="minorHAnsi" w:cstheme="minorBidi"/>
          <w:noProof/>
          <w:kern w:val="2"/>
          <w:sz w:val="21"/>
          <w:szCs w:val="22"/>
          <w:lang w:val="en-US" w:eastAsia="zh-CN"/>
        </w:rPr>
      </w:pPr>
      <w:ins w:id="148" w:author="rapporteur" w:date="2022-11-21T13:09: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25 \h </w:instrText>
        </w:r>
        <w:r>
          <w:rPr>
            <w:noProof/>
          </w:rPr>
        </w:r>
      </w:ins>
      <w:r>
        <w:rPr>
          <w:noProof/>
        </w:rPr>
        <w:fldChar w:fldCharType="separate"/>
      </w:r>
      <w:ins w:id="149" w:author="rapporteur" w:date="2022-11-21T13:09:00Z">
        <w:r>
          <w:rPr>
            <w:noProof/>
          </w:rPr>
          <w:t>17</w:t>
        </w:r>
        <w:r>
          <w:rPr>
            <w:noProof/>
          </w:rPr>
          <w:fldChar w:fldCharType="end"/>
        </w:r>
      </w:ins>
    </w:p>
    <w:p w14:paraId="0920E714" w14:textId="49A65614" w:rsidR="00017830" w:rsidRDefault="00017830">
      <w:pPr>
        <w:pStyle w:val="32"/>
        <w:rPr>
          <w:ins w:id="150" w:author="rapporteur" w:date="2022-11-21T13:09:00Z"/>
          <w:rFonts w:asciiTheme="minorHAnsi" w:hAnsiTheme="minorHAnsi" w:cstheme="minorBidi"/>
          <w:noProof/>
          <w:kern w:val="2"/>
          <w:sz w:val="21"/>
          <w:szCs w:val="22"/>
          <w:lang w:val="en-US" w:eastAsia="zh-CN"/>
        </w:rPr>
      </w:pPr>
      <w:ins w:id="151" w:author="rapporteur" w:date="2022-11-21T13:09: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26 \h </w:instrText>
        </w:r>
        <w:r>
          <w:rPr>
            <w:noProof/>
          </w:rPr>
        </w:r>
      </w:ins>
      <w:r>
        <w:rPr>
          <w:noProof/>
        </w:rPr>
        <w:fldChar w:fldCharType="separate"/>
      </w:r>
      <w:ins w:id="152" w:author="rapporteur" w:date="2022-11-21T13:09:00Z">
        <w:r>
          <w:rPr>
            <w:noProof/>
          </w:rPr>
          <w:t>19</w:t>
        </w:r>
        <w:r>
          <w:rPr>
            <w:noProof/>
          </w:rPr>
          <w:fldChar w:fldCharType="end"/>
        </w:r>
      </w:ins>
    </w:p>
    <w:p w14:paraId="4E4D9726" w14:textId="6108E141" w:rsidR="00017830" w:rsidRDefault="00017830">
      <w:pPr>
        <w:pStyle w:val="22"/>
        <w:rPr>
          <w:ins w:id="153" w:author="rapporteur" w:date="2022-11-21T13:09:00Z"/>
          <w:rFonts w:asciiTheme="minorHAnsi" w:hAnsiTheme="minorHAnsi" w:cstheme="minorBidi"/>
          <w:noProof/>
          <w:kern w:val="2"/>
          <w:sz w:val="21"/>
          <w:szCs w:val="22"/>
          <w:lang w:val="en-US" w:eastAsia="zh-CN"/>
        </w:rPr>
      </w:pPr>
      <w:ins w:id="154" w:author="rapporteur" w:date="2022-11-21T13:09: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19928627 \h </w:instrText>
        </w:r>
        <w:r>
          <w:rPr>
            <w:noProof/>
          </w:rPr>
        </w:r>
      </w:ins>
      <w:r>
        <w:rPr>
          <w:noProof/>
        </w:rPr>
        <w:fldChar w:fldCharType="separate"/>
      </w:r>
      <w:ins w:id="155" w:author="rapporteur" w:date="2022-11-21T13:09:00Z">
        <w:r>
          <w:rPr>
            <w:noProof/>
          </w:rPr>
          <w:t>19</w:t>
        </w:r>
        <w:r>
          <w:rPr>
            <w:noProof/>
          </w:rPr>
          <w:fldChar w:fldCharType="end"/>
        </w:r>
      </w:ins>
    </w:p>
    <w:p w14:paraId="11AC5F14" w14:textId="3D6238DC" w:rsidR="00017830" w:rsidRDefault="00017830">
      <w:pPr>
        <w:pStyle w:val="32"/>
        <w:rPr>
          <w:ins w:id="156" w:author="rapporteur" w:date="2022-11-21T13:09:00Z"/>
          <w:rFonts w:asciiTheme="minorHAnsi" w:hAnsiTheme="minorHAnsi" w:cstheme="minorBidi"/>
          <w:noProof/>
          <w:kern w:val="2"/>
          <w:sz w:val="21"/>
          <w:szCs w:val="22"/>
          <w:lang w:val="en-US" w:eastAsia="zh-CN"/>
        </w:rPr>
      </w:pPr>
      <w:ins w:id="157" w:author="rapporteur" w:date="2022-11-21T13:09: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28 \h </w:instrText>
        </w:r>
        <w:r>
          <w:rPr>
            <w:noProof/>
          </w:rPr>
        </w:r>
      </w:ins>
      <w:r>
        <w:rPr>
          <w:noProof/>
        </w:rPr>
        <w:fldChar w:fldCharType="separate"/>
      </w:r>
      <w:ins w:id="158" w:author="rapporteur" w:date="2022-11-21T13:09:00Z">
        <w:r>
          <w:rPr>
            <w:noProof/>
          </w:rPr>
          <w:t>19</w:t>
        </w:r>
        <w:r>
          <w:rPr>
            <w:noProof/>
          </w:rPr>
          <w:fldChar w:fldCharType="end"/>
        </w:r>
      </w:ins>
    </w:p>
    <w:p w14:paraId="1CC846AD" w14:textId="5AED8151" w:rsidR="00017830" w:rsidRDefault="00017830">
      <w:pPr>
        <w:pStyle w:val="32"/>
        <w:rPr>
          <w:ins w:id="159" w:author="rapporteur" w:date="2022-11-21T13:09:00Z"/>
          <w:rFonts w:asciiTheme="minorHAnsi" w:hAnsiTheme="minorHAnsi" w:cstheme="minorBidi"/>
          <w:noProof/>
          <w:kern w:val="2"/>
          <w:sz w:val="21"/>
          <w:szCs w:val="22"/>
          <w:lang w:val="en-US" w:eastAsia="zh-CN"/>
        </w:rPr>
      </w:pPr>
      <w:ins w:id="160" w:author="rapporteur" w:date="2022-11-21T13:09: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29 \h </w:instrText>
        </w:r>
        <w:r>
          <w:rPr>
            <w:noProof/>
          </w:rPr>
        </w:r>
      </w:ins>
      <w:r>
        <w:rPr>
          <w:noProof/>
        </w:rPr>
        <w:fldChar w:fldCharType="separate"/>
      </w:r>
      <w:ins w:id="161" w:author="rapporteur" w:date="2022-11-21T13:09:00Z">
        <w:r>
          <w:rPr>
            <w:noProof/>
          </w:rPr>
          <w:t>20</w:t>
        </w:r>
        <w:r>
          <w:rPr>
            <w:noProof/>
          </w:rPr>
          <w:fldChar w:fldCharType="end"/>
        </w:r>
      </w:ins>
    </w:p>
    <w:p w14:paraId="4A4C2E78" w14:textId="1E9FF2D3" w:rsidR="00017830" w:rsidRDefault="00017830">
      <w:pPr>
        <w:pStyle w:val="32"/>
        <w:rPr>
          <w:ins w:id="162" w:author="rapporteur" w:date="2022-11-21T13:09:00Z"/>
          <w:rFonts w:asciiTheme="minorHAnsi" w:hAnsiTheme="minorHAnsi" w:cstheme="minorBidi"/>
          <w:noProof/>
          <w:kern w:val="2"/>
          <w:sz w:val="21"/>
          <w:szCs w:val="22"/>
          <w:lang w:val="en-US" w:eastAsia="zh-CN"/>
        </w:rPr>
      </w:pPr>
      <w:ins w:id="163" w:author="rapporteur" w:date="2022-11-21T13:09: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30 \h </w:instrText>
        </w:r>
        <w:r>
          <w:rPr>
            <w:noProof/>
          </w:rPr>
        </w:r>
      </w:ins>
      <w:r>
        <w:rPr>
          <w:noProof/>
        </w:rPr>
        <w:fldChar w:fldCharType="separate"/>
      </w:r>
      <w:ins w:id="164" w:author="rapporteur" w:date="2022-11-21T13:09:00Z">
        <w:r>
          <w:rPr>
            <w:noProof/>
          </w:rPr>
          <w:t>23</w:t>
        </w:r>
        <w:r>
          <w:rPr>
            <w:noProof/>
          </w:rPr>
          <w:fldChar w:fldCharType="end"/>
        </w:r>
      </w:ins>
    </w:p>
    <w:p w14:paraId="679F8057" w14:textId="10F98FA1" w:rsidR="00017830" w:rsidRDefault="00017830">
      <w:pPr>
        <w:pStyle w:val="22"/>
        <w:rPr>
          <w:ins w:id="165" w:author="rapporteur" w:date="2022-11-21T13:09:00Z"/>
          <w:rFonts w:asciiTheme="minorHAnsi" w:hAnsiTheme="minorHAnsi" w:cstheme="minorBidi"/>
          <w:noProof/>
          <w:kern w:val="2"/>
          <w:sz w:val="21"/>
          <w:szCs w:val="22"/>
          <w:lang w:val="en-US" w:eastAsia="zh-CN"/>
        </w:rPr>
      </w:pPr>
      <w:ins w:id="166" w:author="rapporteur" w:date="2022-11-21T13:09: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19928631 \h </w:instrText>
        </w:r>
        <w:r>
          <w:rPr>
            <w:noProof/>
          </w:rPr>
        </w:r>
      </w:ins>
      <w:r>
        <w:rPr>
          <w:noProof/>
        </w:rPr>
        <w:fldChar w:fldCharType="separate"/>
      </w:r>
      <w:ins w:id="167" w:author="rapporteur" w:date="2022-11-21T13:09:00Z">
        <w:r>
          <w:rPr>
            <w:noProof/>
          </w:rPr>
          <w:t>24</w:t>
        </w:r>
        <w:r>
          <w:rPr>
            <w:noProof/>
          </w:rPr>
          <w:fldChar w:fldCharType="end"/>
        </w:r>
      </w:ins>
    </w:p>
    <w:p w14:paraId="6D0B8622" w14:textId="765558D9" w:rsidR="00017830" w:rsidRDefault="00017830">
      <w:pPr>
        <w:pStyle w:val="32"/>
        <w:rPr>
          <w:ins w:id="168" w:author="rapporteur" w:date="2022-11-21T13:09:00Z"/>
          <w:rFonts w:asciiTheme="minorHAnsi" w:hAnsiTheme="minorHAnsi" w:cstheme="minorBidi"/>
          <w:noProof/>
          <w:kern w:val="2"/>
          <w:sz w:val="21"/>
          <w:szCs w:val="22"/>
          <w:lang w:val="en-US" w:eastAsia="zh-CN"/>
        </w:rPr>
      </w:pPr>
      <w:ins w:id="169" w:author="rapporteur" w:date="2022-11-21T13:09: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32 \h </w:instrText>
        </w:r>
        <w:r>
          <w:rPr>
            <w:noProof/>
          </w:rPr>
        </w:r>
      </w:ins>
      <w:r>
        <w:rPr>
          <w:noProof/>
        </w:rPr>
        <w:fldChar w:fldCharType="separate"/>
      </w:r>
      <w:ins w:id="170" w:author="rapporteur" w:date="2022-11-21T13:09:00Z">
        <w:r>
          <w:rPr>
            <w:noProof/>
          </w:rPr>
          <w:t>24</w:t>
        </w:r>
        <w:r>
          <w:rPr>
            <w:noProof/>
          </w:rPr>
          <w:fldChar w:fldCharType="end"/>
        </w:r>
      </w:ins>
    </w:p>
    <w:p w14:paraId="6E25C235" w14:textId="7A3905FD" w:rsidR="00017830" w:rsidRDefault="00017830">
      <w:pPr>
        <w:pStyle w:val="32"/>
        <w:rPr>
          <w:ins w:id="171" w:author="rapporteur" w:date="2022-11-21T13:09:00Z"/>
          <w:rFonts w:asciiTheme="minorHAnsi" w:hAnsiTheme="minorHAnsi" w:cstheme="minorBidi"/>
          <w:noProof/>
          <w:kern w:val="2"/>
          <w:sz w:val="21"/>
          <w:szCs w:val="22"/>
          <w:lang w:val="en-US" w:eastAsia="zh-CN"/>
        </w:rPr>
      </w:pPr>
      <w:ins w:id="172" w:author="rapporteur" w:date="2022-11-21T13:09: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33 \h </w:instrText>
        </w:r>
        <w:r>
          <w:rPr>
            <w:noProof/>
          </w:rPr>
        </w:r>
      </w:ins>
      <w:r>
        <w:rPr>
          <w:noProof/>
        </w:rPr>
        <w:fldChar w:fldCharType="separate"/>
      </w:r>
      <w:ins w:id="173" w:author="rapporteur" w:date="2022-11-21T13:09:00Z">
        <w:r>
          <w:rPr>
            <w:noProof/>
          </w:rPr>
          <w:t>24</w:t>
        </w:r>
        <w:r>
          <w:rPr>
            <w:noProof/>
          </w:rPr>
          <w:fldChar w:fldCharType="end"/>
        </w:r>
      </w:ins>
    </w:p>
    <w:p w14:paraId="39984ED6" w14:textId="72AB5B7F" w:rsidR="00017830" w:rsidRDefault="00017830">
      <w:pPr>
        <w:pStyle w:val="32"/>
        <w:rPr>
          <w:ins w:id="174" w:author="rapporteur" w:date="2022-11-21T13:09:00Z"/>
          <w:rFonts w:asciiTheme="minorHAnsi" w:hAnsiTheme="minorHAnsi" w:cstheme="minorBidi"/>
          <w:noProof/>
          <w:kern w:val="2"/>
          <w:sz w:val="21"/>
          <w:szCs w:val="22"/>
          <w:lang w:val="en-US" w:eastAsia="zh-CN"/>
        </w:rPr>
      </w:pPr>
      <w:ins w:id="175" w:author="rapporteur" w:date="2022-11-21T13:09: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19928634 \h </w:instrText>
        </w:r>
        <w:r>
          <w:rPr>
            <w:noProof/>
          </w:rPr>
        </w:r>
      </w:ins>
      <w:r>
        <w:rPr>
          <w:noProof/>
        </w:rPr>
        <w:fldChar w:fldCharType="separate"/>
      </w:r>
      <w:ins w:id="176" w:author="rapporteur" w:date="2022-11-21T13:09:00Z">
        <w:r>
          <w:rPr>
            <w:noProof/>
          </w:rPr>
          <w:t>24</w:t>
        </w:r>
        <w:r>
          <w:rPr>
            <w:noProof/>
          </w:rPr>
          <w:fldChar w:fldCharType="end"/>
        </w:r>
      </w:ins>
    </w:p>
    <w:p w14:paraId="23152AA8" w14:textId="403FF980" w:rsidR="00017830" w:rsidRDefault="00017830">
      <w:pPr>
        <w:pStyle w:val="42"/>
        <w:rPr>
          <w:ins w:id="177" w:author="rapporteur" w:date="2022-11-21T13:09:00Z"/>
          <w:rFonts w:asciiTheme="minorHAnsi" w:hAnsiTheme="minorHAnsi" w:cstheme="minorBidi"/>
          <w:noProof/>
          <w:kern w:val="2"/>
          <w:sz w:val="21"/>
          <w:szCs w:val="22"/>
          <w:lang w:val="en-US" w:eastAsia="zh-CN"/>
        </w:rPr>
      </w:pPr>
      <w:ins w:id="178" w:author="rapporteur" w:date="2022-11-21T13:09: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19928635 \h </w:instrText>
        </w:r>
        <w:r>
          <w:rPr>
            <w:noProof/>
          </w:rPr>
        </w:r>
      </w:ins>
      <w:r>
        <w:rPr>
          <w:noProof/>
        </w:rPr>
        <w:fldChar w:fldCharType="separate"/>
      </w:r>
      <w:ins w:id="179" w:author="rapporteur" w:date="2022-11-21T13:09:00Z">
        <w:r>
          <w:rPr>
            <w:noProof/>
          </w:rPr>
          <w:t>24</w:t>
        </w:r>
        <w:r>
          <w:rPr>
            <w:noProof/>
          </w:rPr>
          <w:fldChar w:fldCharType="end"/>
        </w:r>
      </w:ins>
    </w:p>
    <w:p w14:paraId="7E122A5F" w14:textId="367BC3C8" w:rsidR="00017830" w:rsidRDefault="00017830">
      <w:pPr>
        <w:pStyle w:val="42"/>
        <w:rPr>
          <w:ins w:id="180" w:author="rapporteur" w:date="2022-11-21T13:09:00Z"/>
          <w:rFonts w:asciiTheme="minorHAnsi" w:hAnsiTheme="minorHAnsi" w:cstheme="minorBidi"/>
          <w:noProof/>
          <w:kern w:val="2"/>
          <w:sz w:val="21"/>
          <w:szCs w:val="22"/>
          <w:lang w:val="en-US" w:eastAsia="zh-CN"/>
        </w:rPr>
      </w:pPr>
      <w:ins w:id="181" w:author="rapporteur" w:date="2022-11-21T13:09:00Z">
        <w:r>
          <w:rPr>
            <w:noProof/>
            <w:lang w:eastAsia="zh-CN"/>
          </w:rPr>
          <w:lastRenderedPageBreak/>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19928636 \h </w:instrText>
        </w:r>
        <w:r>
          <w:rPr>
            <w:noProof/>
          </w:rPr>
        </w:r>
      </w:ins>
      <w:r>
        <w:rPr>
          <w:noProof/>
        </w:rPr>
        <w:fldChar w:fldCharType="separate"/>
      </w:r>
      <w:ins w:id="182" w:author="rapporteur" w:date="2022-11-21T13:09:00Z">
        <w:r>
          <w:rPr>
            <w:noProof/>
          </w:rPr>
          <w:t>25</w:t>
        </w:r>
        <w:r>
          <w:rPr>
            <w:noProof/>
          </w:rPr>
          <w:fldChar w:fldCharType="end"/>
        </w:r>
      </w:ins>
    </w:p>
    <w:p w14:paraId="19F07952" w14:textId="322F5C81" w:rsidR="00017830" w:rsidRDefault="00017830">
      <w:pPr>
        <w:pStyle w:val="32"/>
        <w:rPr>
          <w:ins w:id="183" w:author="rapporteur" w:date="2022-11-21T13:09:00Z"/>
          <w:rFonts w:asciiTheme="minorHAnsi" w:hAnsiTheme="minorHAnsi" w:cstheme="minorBidi"/>
          <w:noProof/>
          <w:kern w:val="2"/>
          <w:sz w:val="21"/>
          <w:szCs w:val="22"/>
          <w:lang w:val="en-US" w:eastAsia="zh-CN"/>
        </w:rPr>
      </w:pPr>
      <w:ins w:id="184" w:author="rapporteur" w:date="2022-11-21T13:09: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19928637 \h </w:instrText>
        </w:r>
        <w:r>
          <w:rPr>
            <w:noProof/>
          </w:rPr>
        </w:r>
      </w:ins>
      <w:r>
        <w:rPr>
          <w:noProof/>
        </w:rPr>
        <w:fldChar w:fldCharType="separate"/>
      </w:r>
      <w:ins w:id="185" w:author="rapporteur" w:date="2022-11-21T13:09:00Z">
        <w:r>
          <w:rPr>
            <w:noProof/>
          </w:rPr>
          <w:t>26</w:t>
        </w:r>
        <w:r>
          <w:rPr>
            <w:noProof/>
          </w:rPr>
          <w:fldChar w:fldCharType="end"/>
        </w:r>
      </w:ins>
    </w:p>
    <w:p w14:paraId="396B0D8A" w14:textId="70C232C0" w:rsidR="00017830" w:rsidRDefault="00017830">
      <w:pPr>
        <w:pStyle w:val="42"/>
        <w:rPr>
          <w:ins w:id="186" w:author="rapporteur" w:date="2022-11-21T13:09:00Z"/>
          <w:rFonts w:asciiTheme="minorHAnsi" w:hAnsiTheme="minorHAnsi" w:cstheme="minorBidi"/>
          <w:noProof/>
          <w:kern w:val="2"/>
          <w:sz w:val="21"/>
          <w:szCs w:val="22"/>
          <w:lang w:val="en-US" w:eastAsia="zh-CN"/>
        </w:rPr>
      </w:pPr>
      <w:ins w:id="187" w:author="rapporteur" w:date="2022-11-21T13:09: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19928638 \h </w:instrText>
        </w:r>
        <w:r>
          <w:rPr>
            <w:noProof/>
          </w:rPr>
        </w:r>
      </w:ins>
      <w:r>
        <w:rPr>
          <w:noProof/>
        </w:rPr>
        <w:fldChar w:fldCharType="separate"/>
      </w:r>
      <w:ins w:id="188" w:author="rapporteur" w:date="2022-11-21T13:09:00Z">
        <w:r>
          <w:rPr>
            <w:noProof/>
          </w:rPr>
          <w:t>26</w:t>
        </w:r>
        <w:r>
          <w:rPr>
            <w:noProof/>
          </w:rPr>
          <w:fldChar w:fldCharType="end"/>
        </w:r>
      </w:ins>
    </w:p>
    <w:p w14:paraId="5AF33D4D" w14:textId="5DF0C735" w:rsidR="00017830" w:rsidRDefault="00017830">
      <w:pPr>
        <w:pStyle w:val="42"/>
        <w:rPr>
          <w:ins w:id="189" w:author="rapporteur" w:date="2022-11-21T13:09:00Z"/>
          <w:rFonts w:asciiTheme="minorHAnsi" w:hAnsiTheme="minorHAnsi" w:cstheme="minorBidi"/>
          <w:noProof/>
          <w:kern w:val="2"/>
          <w:sz w:val="21"/>
          <w:szCs w:val="22"/>
          <w:lang w:val="en-US" w:eastAsia="zh-CN"/>
        </w:rPr>
      </w:pPr>
      <w:ins w:id="190" w:author="rapporteur" w:date="2022-11-21T13:09: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19928639 \h </w:instrText>
        </w:r>
        <w:r>
          <w:rPr>
            <w:noProof/>
          </w:rPr>
        </w:r>
      </w:ins>
      <w:r>
        <w:rPr>
          <w:noProof/>
        </w:rPr>
        <w:fldChar w:fldCharType="separate"/>
      </w:r>
      <w:ins w:id="191" w:author="rapporteur" w:date="2022-11-21T13:09:00Z">
        <w:r>
          <w:rPr>
            <w:noProof/>
          </w:rPr>
          <w:t>27</w:t>
        </w:r>
        <w:r>
          <w:rPr>
            <w:noProof/>
          </w:rPr>
          <w:fldChar w:fldCharType="end"/>
        </w:r>
      </w:ins>
    </w:p>
    <w:p w14:paraId="40838877" w14:textId="2E584784" w:rsidR="00017830" w:rsidRDefault="00017830">
      <w:pPr>
        <w:pStyle w:val="32"/>
        <w:rPr>
          <w:ins w:id="192" w:author="rapporteur" w:date="2022-11-21T13:09:00Z"/>
          <w:rFonts w:asciiTheme="minorHAnsi" w:hAnsiTheme="minorHAnsi" w:cstheme="minorBidi"/>
          <w:noProof/>
          <w:kern w:val="2"/>
          <w:sz w:val="21"/>
          <w:szCs w:val="22"/>
          <w:lang w:val="en-US" w:eastAsia="zh-CN"/>
        </w:rPr>
      </w:pPr>
      <w:ins w:id="193" w:author="rapporteur" w:date="2022-11-21T13:09: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40 \h </w:instrText>
        </w:r>
        <w:r>
          <w:rPr>
            <w:noProof/>
          </w:rPr>
        </w:r>
      </w:ins>
      <w:r>
        <w:rPr>
          <w:noProof/>
        </w:rPr>
        <w:fldChar w:fldCharType="separate"/>
      </w:r>
      <w:ins w:id="194" w:author="rapporteur" w:date="2022-11-21T13:09:00Z">
        <w:r>
          <w:rPr>
            <w:noProof/>
          </w:rPr>
          <w:t>29</w:t>
        </w:r>
        <w:r>
          <w:rPr>
            <w:noProof/>
          </w:rPr>
          <w:fldChar w:fldCharType="end"/>
        </w:r>
      </w:ins>
    </w:p>
    <w:p w14:paraId="111720BD" w14:textId="3275EB1C" w:rsidR="00017830" w:rsidRDefault="00017830">
      <w:pPr>
        <w:pStyle w:val="22"/>
        <w:rPr>
          <w:ins w:id="195" w:author="rapporteur" w:date="2022-11-21T13:09:00Z"/>
          <w:rFonts w:asciiTheme="minorHAnsi" w:hAnsiTheme="minorHAnsi" w:cstheme="minorBidi"/>
          <w:noProof/>
          <w:kern w:val="2"/>
          <w:sz w:val="21"/>
          <w:szCs w:val="22"/>
          <w:lang w:val="en-US" w:eastAsia="zh-CN"/>
        </w:rPr>
      </w:pPr>
      <w:ins w:id="196" w:author="rapporteur" w:date="2022-11-21T13:09: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19928641 \h </w:instrText>
        </w:r>
        <w:r>
          <w:rPr>
            <w:noProof/>
          </w:rPr>
        </w:r>
      </w:ins>
      <w:r>
        <w:rPr>
          <w:noProof/>
        </w:rPr>
        <w:fldChar w:fldCharType="separate"/>
      </w:r>
      <w:ins w:id="197" w:author="rapporteur" w:date="2022-11-21T13:09:00Z">
        <w:r>
          <w:rPr>
            <w:noProof/>
          </w:rPr>
          <w:t>29</w:t>
        </w:r>
        <w:r>
          <w:rPr>
            <w:noProof/>
          </w:rPr>
          <w:fldChar w:fldCharType="end"/>
        </w:r>
      </w:ins>
    </w:p>
    <w:p w14:paraId="3F4FAE87" w14:textId="629E67A1" w:rsidR="00017830" w:rsidRDefault="00017830">
      <w:pPr>
        <w:pStyle w:val="32"/>
        <w:rPr>
          <w:ins w:id="198" w:author="rapporteur" w:date="2022-11-21T13:09:00Z"/>
          <w:rFonts w:asciiTheme="minorHAnsi" w:hAnsiTheme="minorHAnsi" w:cstheme="minorBidi"/>
          <w:noProof/>
          <w:kern w:val="2"/>
          <w:sz w:val="21"/>
          <w:szCs w:val="22"/>
          <w:lang w:val="en-US" w:eastAsia="zh-CN"/>
        </w:rPr>
      </w:pPr>
      <w:ins w:id="199" w:author="rapporteur" w:date="2022-11-21T13:09: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42 \h </w:instrText>
        </w:r>
        <w:r>
          <w:rPr>
            <w:noProof/>
          </w:rPr>
        </w:r>
      </w:ins>
      <w:r>
        <w:rPr>
          <w:noProof/>
        </w:rPr>
        <w:fldChar w:fldCharType="separate"/>
      </w:r>
      <w:ins w:id="200" w:author="rapporteur" w:date="2022-11-21T13:09:00Z">
        <w:r>
          <w:rPr>
            <w:noProof/>
          </w:rPr>
          <w:t>29</w:t>
        </w:r>
        <w:r>
          <w:rPr>
            <w:noProof/>
          </w:rPr>
          <w:fldChar w:fldCharType="end"/>
        </w:r>
      </w:ins>
    </w:p>
    <w:p w14:paraId="6EE74FE6" w14:textId="2CB773BC" w:rsidR="00017830" w:rsidRDefault="00017830">
      <w:pPr>
        <w:pStyle w:val="32"/>
        <w:rPr>
          <w:ins w:id="201" w:author="rapporteur" w:date="2022-11-21T13:09:00Z"/>
          <w:rFonts w:asciiTheme="minorHAnsi" w:hAnsiTheme="minorHAnsi" w:cstheme="minorBidi"/>
          <w:noProof/>
          <w:kern w:val="2"/>
          <w:sz w:val="21"/>
          <w:szCs w:val="22"/>
          <w:lang w:val="en-US" w:eastAsia="zh-CN"/>
        </w:rPr>
      </w:pPr>
      <w:ins w:id="202" w:author="rapporteur" w:date="2022-11-21T13:09: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43 \h </w:instrText>
        </w:r>
        <w:r>
          <w:rPr>
            <w:noProof/>
          </w:rPr>
        </w:r>
      </w:ins>
      <w:r>
        <w:rPr>
          <w:noProof/>
        </w:rPr>
        <w:fldChar w:fldCharType="separate"/>
      </w:r>
      <w:ins w:id="203" w:author="rapporteur" w:date="2022-11-21T13:09:00Z">
        <w:r>
          <w:rPr>
            <w:noProof/>
          </w:rPr>
          <w:t>29</w:t>
        </w:r>
        <w:r>
          <w:rPr>
            <w:noProof/>
          </w:rPr>
          <w:fldChar w:fldCharType="end"/>
        </w:r>
      </w:ins>
    </w:p>
    <w:p w14:paraId="3AF1291C" w14:textId="2B0359B3" w:rsidR="00017830" w:rsidRDefault="00017830">
      <w:pPr>
        <w:pStyle w:val="32"/>
        <w:rPr>
          <w:ins w:id="204" w:author="rapporteur" w:date="2022-11-21T13:09:00Z"/>
          <w:rFonts w:asciiTheme="minorHAnsi" w:hAnsiTheme="minorHAnsi" w:cstheme="minorBidi"/>
          <w:noProof/>
          <w:kern w:val="2"/>
          <w:sz w:val="21"/>
          <w:szCs w:val="22"/>
          <w:lang w:val="en-US" w:eastAsia="zh-CN"/>
        </w:rPr>
      </w:pPr>
      <w:ins w:id="205" w:author="rapporteur" w:date="2022-11-21T13:09: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44 \h </w:instrText>
        </w:r>
        <w:r>
          <w:rPr>
            <w:noProof/>
          </w:rPr>
        </w:r>
      </w:ins>
      <w:r>
        <w:rPr>
          <w:noProof/>
        </w:rPr>
        <w:fldChar w:fldCharType="separate"/>
      </w:r>
      <w:ins w:id="206" w:author="rapporteur" w:date="2022-11-21T13:09:00Z">
        <w:r>
          <w:rPr>
            <w:noProof/>
          </w:rPr>
          <w:t>30</w:t>
        </w:r>
        <w:r>
          <w:rPr>
            <w:noProof/>
          </w:rPr>
          <w:fldChar w:fldCharType="end"/>
        </w:r>
      </w:ins>
    </w:p>
    <w:p w14:paraId="50C2E911" w14:textId="670567EB" w:rsidR="00017830" w:rsidRDefault="00017830">
      <w:pPr>
        <w:pStyle w:val="22"/>
        <w:rPr>
          <w:ins w:id="207" w:author="rapporteur" w:date="2022-11-21T13:09:00Z"/>
          <w:rFonts w:asciiTheme="minorHAnsi" w:hAnsiTheme="minorHAnsi" w:cstheme="minorBidi"/>
          <w:noProof/>
          <w:kern w:val="2"/>
          <w:sz w:val="21"/>
          <w:szCs w:val="22"/>
          <w:lang w:val="en-US" w:eastAsia="zh-CN"/>
        </w:rPr>
      </w:pPr>
      <w:ins w:id="208" w:author="rapporteur" w:date="2022-11-21T13:09: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19928645 \h </w:instrText>
        </w:r>
        <w:r>
          <w:rPr>
            <w:noProof/>
          </w:rPr>
        </w:r>
      </w:ins>
      <w:r>
        <w:rPr>
          <w:noProof/>
        </w:rPr>
        <w:fldChar w:fldCharType="separate"/>
      </w:r>
      <w:ins w:id="209" w:author="rapporteur" w:date="2022-11-21T13:09:00Z">
        <w:r>
          <w:rPr>
            <w:noProof/>
          </w:rPr>
          <w:t>31</w:t>
        </w:r>
        <w:r>
          <w:rPr>
            <w:noProof/>
          </w:rPr>
          <w:fldChar w:fldCharType="end"/>
        </w:r>
      </w:ins>
    </w:p>
    <w:p w14:paraId="60741F78" w14:textId="2B310ADE" w:rsidR="00017830" w:rsidRDefault="00017830">
      <w:pPr>
        <w:pStyle w:val="32"/>
        <w:rPr>
          <w:ins w:id="210" w:author="rapporteur" w:date="2022-11-21T13:09:00Z"/>
          <w:rFonts w:asciiTheme="minorHAnsi" w:hAnsiTheme="minorHAnsi" w:cstheme="minorBidi"/>
          <w:noProof/>
          <w:kern w:val="2"/>
          <w:sz w:val="21"/>
          <w:szCs w:val="22"/>
          <w:lang w:val="en-US" w:eastAsia="zh-CN"/>
        </w:rPr>
      </w:pPr>
      <w:ins w:id="211" w:author="rapporteur" w:date="2022-11-21T13:09: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46 \h </w:instrText>
        </w:r>
        <w:r>
          <w:rPr>
            <w:noProof/>
          </w:rPr>
        </w:r>
      </w:ins>
      <w:r>
        <w:rPr>
          <w:noProof/>
        </w:rPr>
        <w:fldChar w:fldCharType="separate"/>
      </w:r>
      <w:ins w:id="212" w:author="rapporteur" w:date="2022-11-21T13:09:00Z">
        <w:r>
          <w:rPr>
            <w:noProof/>
          </w:rPr>
          <w:t>31</w:t>
        </w:r>
        <w:r>
          <w:rPr>
            <w:noProof/>
          </w:rPr>
          <w:fldChar w:fldCharType="end"/>
        </w:r>
      </w:ins>
    </w:p>
    <w:p w14:paraId="61E826D1" w14:textId="6D345AF0" w:rsidR="00017830" w:rsidRDefault="00017830">
      <w:pPr>
        <w:pStyle w:val="32"/>
        <w:rPr>
          <w:ins w:id="213" w:author="rapporteur" w:date="2022-11-21T13:09:00Z"/>
          <w:rFonts w:asciiTheme="minorHAnsi" w:hAnsiTheme="minorHAnsi" w:cstheme="minorBidi"/>
          <w:noProof/>
          <w:kern w:val="2"/>
          <w:sz w:val="21"/>
          <w:szCs w:val="22"/>
          <w:lang w:val="en-US" w:eastAsia="zh-CN"/>
        </w:rPr>
      </w:pPr>
      <w:ins w:id="214" w:author="rapporteur" w:date="2022-11-21T13:09: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47 \h </w:instrText>
        </w:r>
        <w:r>
          <w:rPr>
            <w:noProof/>
          </w:rPr>
        </w:r>
      </w:ins>
      <w:r>
        <w:rPr>
          <w:noProof/>
        </w:rPr>
        <w:fldChar w:fldCharType="separate"/>
      </w:r>
      <w:ins w:id="215" w:author="rapporteur" w:date="2022-11-21T13:09:00Z">
        <w:r>
          <w:rPr>
            <w:noProof/>
          </w:rPr>
          <w:t>31</w:t>
        </w:r>
        <w:r>
          <w:rPr>
            <w:noProof/>
          </w:rPr>
          <w:fldChar w:fldCharType="end"/>
        </w:r>
      </w:ins>
    </w:p>
    <w:p w14:paraId="2226132B" w14:textId="635B11CE" w:rsidR="00017830" w:rsidRDefault="00017830">
      <w:pPr>
        <w:pStyle w:val="32"/>
        <w:rPr>
          <w:ins w:id="216" w:author="rapporteur" w:date="2022-11-21T13:09:00Z"/>
          <w:rFonts w:asciiTheme="minorHAnsi" w:hAnsiTheme="minorHAnsi" w:cstheme="minorBidi"/>
          <w:noProof/>
          <w:kern w:val="2"/>
          <w:sz w:val="21"/>
          <w:szCs w:val="22"/>
          <w:lang w:val="en-US" w:eastAsia="zh-CN"/>
        </w:rPr>
      </w:pPr>
      <w:ins w:id="217" w:author="rapporteur" w:date="2022-11-21T13:09: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48 \h </w:instrText>
        </w:r>
        <w:r>
          <w:rPr>
            <w:noProof/>
          </w:rPr>
        </w:r>
      </w:ins>
      <w:r>
        <w:rPr>
          <w:noProof/>
        </w:rPr>
        <w:fldChar w:fldCharType="separate"/>
      </w:r>
      <w:ins w:id="218" w:author="rapporteur" w:date="2022-11-21T13:09:00Z">
        <w:r>
          <w:rPr>
            <w:noProof/>
          </w:rPr>
          <w:t>32</w:t>
        </w:r>
        <w:r>
          <w:rPr>
            <w:noProof/>
          </w:rPr>
          <w:fldChar w:fldCharType="end"/>
        </w:r>
      </w:ins>
    </w:p>
    <w:p w14:paraId="29BA1A09" w14:textId="0D68BD82" w:rsidR="00017830" w:rsidRDefault="00017830">
      <w:pPr>
        <w:pStyle w:val="22"/>
        <w:rPr>
          <w:ins w:id="219" w:author="rapporteur" w:date="2022-11-21T13:09:00Z"/>
          <w:rFonts w:asciiTheme="minorHAnsi" w:hAnsiTheme="minorHAnsi" w:cstheme="minorBidi"/>
          <w:noProof/>
          <w:kern w:val="2"/>
          <w:sz w:val="21"/>
          <w:szCs w:val="22"/>
          <w:lang w:val="en-US" w:eastAsia="zh-CN"/>
        </w:rPr>
      </w:pPr>
      <w:ins w:id="220" w:author="rapporteur" w:date="2022-11-21T13:09: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19928649 \h </w:instrText>
        </w:r>
        <w:r>
          <w:rPr>
            <w:noProof/>
          </w:rPr>
        </w:r>
      </w:ins>
      <w:r>
        <w:rPr>
          <w:noProof/>
        </w:rPr>
        <w:fldChar w:fldCharType="separate"/>
      </w:r>
      <w:ins w:id="221" w:author="rapporteur" w:date="2022-11-21T13:09:00Z">
        <w:r>
          <w:rPr>
            <w:noProof/>
          </w:rPr>
          <w:t>32</w:t>
        </w:r>
        <w:r>
          <w:rPr>
            <w:noProof/>
          </w:rPr>
          <w:fldChar w:fldCharType="end"/>
        </w:r>
      </w:ins>
    </w:p>
    <w:p w14:paraId="638594B3" w14:textId="5D813E10" w:rsidR="00017830" w:rsidRDefault="00017830">
      <w:pPr>
        <w:pStyle w:val="32"/>
        <w:rPr>
          <w:ins w:id="222" w:author="rapporteur" w:date="2022-11-21T13:09:00Z"/>
          <w:rFonts w:asciiTheme="minorHAnsi" w:hAnsiTheme="minorHAnsi" w:cstheme="minorBidi"/>
          <w:noProof/>
          <w:kern w:val="2"/>
          <w:sz w:val="21"/>
          <w:szCs w:val="22"/>
          <w:lang w:val="en-US" w:eastAsia="zh-CN"/>
        </w:rPr>
      </w:pPr>
      <w:ins w:id="223" w:author="rapporteur" w:date="2022-11-21T13:09: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50 \h </w:instrText>
        </w:r>
        <w:r>
          <w:rPr>
            <w:noProof/>
          </w:rPr>
        </w:r>
      </w:ins>
      <w:r>
        <w:rPr>
          <w:noProof/>
        </w:rPr>
        <w:fldChar w:fldCharType="separate"/>
      </w:r>
      <w:ins w:id="224" w:author="rapporteur" w:date="2022-11-21T13:09:00Z">
        <w:r>
          <w:rPr>
            <w:noProof/>
          </w:rPr>
          <w:t>32</w:t>
        </w:r>
        <w:r>
          <w:rPr>
            <w:noProof/>
          </w:rPr>
          <w:fldChar w:fldCharType="end"/>
        </w:r>
      </w:ins>
    </w:p>
    <w:p w14:paraId="16A6712B" w14:textId="735C1F3F" w:rsidR="00017830" w:rsidRDefault="00017830">
      <w:pPr>
        <w:pStyle w:val="32"/>
        <w:rPr>
          <w:ins w:id="225" w:author="rapporteur" w:date="2022-11-21T13:09:00Z"/>
          <w:rFonts w:asciiTheme="minorHAnsi" w:hAnsiTheme="minorHAnsi" w:cstheme="minorBidi"/>
          <w:noProof/>
          <w:kern w:val="2"/>
          <w:sz w:val="21"/>
          <w:szCs w:val="22"/>
          <w:lang w:val="en-US" w:eastAsia="zh-CN"/>
        </w:rPr>
      </w:pPr>
      <w:ins w:id="226" w:author="rapporteur" w:date="2022-11-21T13:09: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51 \h </w:instrText>
        </w:r>
        <w:r>
          <w:rPr>
            <w:noProof/>
          </w:rPr>
        </w:r>
      </w:ins>
      <w:r>
        <w:rPr>
          <w:noProof/>
        </w:rPr>
        <w:fldChar w:fldCharType="separate"/>
      </w:r>
      <w:ins w:id="227" w:author="rapporteur" w:date="2022-11-21T13:09:00Z">
        <w:r>
          <w:rPr>
            <w:noProof/>
          </w:rPr>
          <w:t>33</w:t>
        </w:r>
        <w:r>
          <w:rPr>
            <w:noProof/>
          </w:rPr>
          <w:fldChar w:fldCharType="end"/>
        </w:r>
      </w:ins>
    </w:p>
    <w:p w14:paraId="0A5045CE" w14:textId="41AE7D20" w:rsidR="00017830" w:rsidRDefault="00017830">
      <w:pPr>
        <w:pStyle w:val="42"/>
        <w:rPr>
          <w:ins w:id="228" w:author="rapporteur" w:date="2022-11-21T13:09:00Z"/>
          <w:rFonts w:asciiTheme="minorHAnsi" w:hAnsiTheme="minorHAnsi" w:cstheme="minorBidi"/>
          <w:noProof/>
          <w:kern w:val="2"/>
          <w:sz w:val="21"/>
          <w:szCs w:val="22"/>
          <w:lang w:val="en-US" w:eastAsia="zh-CN"/>
        </w:rPr>
      </w:pPr>
      <w:ins w:id="229" w:author="rapporteur" w:date="2022-11-21T13:09: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19928652 \h </w:instrText>
        </w:r>
        <w:r>
          <w:rPr>
            <w:noProof/>
          </w:rPr>
        </w:r>
      </w:ins>
      <w:r>
        <w:rPr>
          <w:noProof/>
        </w:rPr>
        <w:fldChar w:fldCharType="separate"/>
      </w:r>
      <w:ins w:id="230" w:author="rapporteur" w:date="2022-11-21T13:09:00Z">
        <w:r>
          <w:rPr>
            <w:noProof/>
          </w:rPr>
          <w:t>33</w:t>
        </w:r>
        <w:r>
          <w:rPr>
            <w:noProof/>
          </w:rPr>
          <w:fldChar w:fldCharType="end"/>
        </w:r>
      </w:ins>
    </w:p>
    <w:p w14:paraId="4492B8BE" w14:textId="32E59E0F" w:rsidR="00017830" w:rsidRDefault="00017830">
      <w:pPr>
        <w:pStyle w:val="42"/>
        <w:rPr>
          <w:ins w:id="231" w:author="rapporteur" w:date="2022-11-21T13:09:00Z"/>
          <w:rFonts w:asciiTheme="minorHAnsi" w:hAnsiTheme="minorHAnsi" w:cstheme="minorBidi"/>
          <w:noProof/>
          <w:kern w:val="2"/>
          <w:sz w:val="21"/>
          <w:szCs w:val="22"/>
          <w:lang w:val="en-US" w:eastAsia="zh-CN"/>
        </w:rPr>
      </w:pPr>
      <w:ins w:id="232" w:author="rapporteur" w:date="2022-11-21T13:09: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19928653 \h </w:instrText>
        </w:r>
        <w:r>
          <w:rPr>
            <w:noProof/>
          </w:rPr>
        </w:r>
      </w:ins>
      <w:r>
        <w:rPr>
          <w:noProof/>
        </w:rPr>
        <w:fldChar w:fldCharType="separate"/>
      </w:r>
      <w:ins w:id="233" w:author="rapporteur" w:date="2022-11-21T13:09:00Z">
        <w:r>
          <w:rPr>
            <w:noProof/>
          </w:rPr>
          <w:t>33</w:t>
        </w:r>
        <w:r>
          <w:rPr>
            <w:noProof/>
          </w:rPr>
          <w:fldChar w:fldCharType="end"/>
        </w:r>
      </w:ins>
    </w:p>
    <w:p w14:paraId="4BC620BF" w14:textId="43DE48AF" w:rsidR="00017830" w:rsidRDefault="00017830">
      <w:pPr>
        <w:pStyle w:val="32"/>
        <w:rPr>
          <w:ins w:id="234" w:author="rapporteur" w:date="2022-11-21T13:09:00Z"/>
          <w:rFonts w:asciiTheme="minorHAnsi" w:hAnsiTheme="minorHAnsi" w:cstheme="minorBidi"/>
          <w:noProof/>
          <w:kern w:val="2"/>
          <w:sz w:val="21"/>
          <w:szCs w:val="22"/>
          <w:lang w:val="en-US" w:eastAsia="zh-CN"/>
        </w:rPr>
      </w:pPr>
      <w:ins w:id="235" w:author="rapporteur" w:date="2022-11-21T13:09: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54 \h </w:instrText>
        </w:r>
        <w:r>
          <w:rPr>
            <w:noProof/>
          </w:rPr>
        </w:r>
      </w:ins>
      <w:r>
        <w:rPr>
          <w:noProof/>
        </w:rPr>
        <w:fldChar w:fldCharType="separate"/>
      </w:r>
      <w:ins w:id="236" w:author="rapporteur" w:date="2022-11-21T13:09:00Z">
        <w:r>
          <w:rPr>
            <w:noProof/>
          </w:rPr>
          <w:t>34</w:t>
        </w:r>
        <w:r>
          <w:rPr>
            <w:noProof/>
          </w:rPr>
          <w:fldChar w:fldCharType="end"/>
        </w:r>
      </w:ins>
    </w:p>
    <w:p w14:paraId="0AE3236B" w14:textId="23F55B90" w:rsidR="00017830" w:rsidRDefault="00017830">
      <w:pPr>
        <w:pStyle w:val="22"/>
        <w:rPr>
          <w:ins w:id="237" w:author="rapporteur" w:date="2022-11-21T13:09:00Z"/>
          <w:rFonts w:asciiTheme="minorHAnsi" w:hAnsiTheme="minorHAnsi" w:cstheme="minorBidi"/>
          <w:noProof/>
          <w:kern w:val="2"/>
          <w:sz w:val="21"/>
          <w:szCs w:val="22"/>
          <w:lang w:val="en-US" w:eastAsia="zh-CN"/>
        </w:rPr>
      </w:pPr>
      <w:ins w:id="238" w:author="rapporteur" w:date="2022-11-21T13:09: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19928655 \h </w:instrText>
        </w:r>
        <w:r>
          <w:rPr>
            <w:noProof/>
          </w:rPr>
        </w:r>
      </w:ins>
      <w:r>
        <w:rPr>
          <w:noProof/>
        </w:rPr>
        <w:fldChar w:fldCharType="separate"/>
      </w:r>
      <w:ins w:id="239" w:author="rapporteur" w:date="2022-11-21T13:09:00Z">
        <w:r>
          <w:rPr>
            <w:noProof/>
          </w:rPr>
          <w:t>34</w:t>
        </w:r>
        <w:r>
          <w:rPr>
            <w:noProof/>
          </w:rPr>
          <w:fldChar w:fldCharType="end"/>
        </w:r>
      </w:ins>
    </w:p>
    <w:p w14:paraId="46D28627" w14:textId="01608EC8" w:rsidR="00017830" w:rsidRDefault="00017830">
      <w:pPr>
        <w:pStyle w:val="32"/>
        <w:rPr>
          <w:ins w:id="240" w:author="rapporteur" w:date="2022-11-21T13:09:00Z"/>
          <w:rFonts w:asciiTheme="minorHAnsi" w:hAnsiTheme="minorHAnsi" w:cstheme="minorBidi"/>
          <w:noProof/>
          <w:kern w:val="2"/>
          <w:sz w:val="21"/>
          <w:szCs w:val="22"/>
          <w:lang w:val="en-US" w:eastAsia="zh-CN"/>
        </w:rPr>
      </w:pPr>
      <w:ins w:id="241" w:author="rapporteur" w:date="2022-11-21T13:09: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19928656 \h </w:instrText>
        </w:r>
        <w:r>
          <w:rPr>
            <w:noProof/>
          </w:rPr>
        </w:r>
      </w:ins>
      <w:r>
        <w:rPr>
          <w:noProof/>
        </w:rPr>
        <w:fldChar w:fldCharType="separate"/>
      </w:r>
      <w:ins w:id="242" w:author="rapporteur" w:date="2022-11-21T13:09:00Z">
        <w:r>
          <w:rPr>
            <w:noProof/>
          </w:rPr>
          <w:t>34</w:t>
        </w:r>
        <w:r>
          <w:rPr>
            <w:noProof/>
          </w:rPr>
          <w:fldChar w:fldCharType="end"/>
        </w:r>
      </w:ins>
    </w:p>
    <w:p w14:paraId="15716E8C" w14:textId="3E51628E" w:rsidR="00017830" w:rsidRDefault="00017830">
      <w:pPr>
        <w:pStyle w:val="32"/>
        <w:rPr>
          <w:ins w:id="243" w:author="rapporteur" w:date="2022-11-21T13:09:00Z"/>
          <w:rFonts w:asciiTheme="minorHAnsi" w:hAnsiTheme="minorHAnsi" w:cstheme="minorBidi"/>
          <w:noProof/>
          <w:kern w:val="2"/>
          <w:sz w:val="21"/>
          <w:szCs w:val="22"/>
          <w:lang w:val="en-US" w:eastAsia="zh-CN"/>
        </w:rPr>
      </w:pPr>
      <w:ins w:id="244" w:author="rapporteur" w:date="2022-11-21T13:09: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19928657 \h </w:instrText>
        </w:r>
        <w:r>
          <w:rPr>
            <w:noProof/>
          </w:rPr>
        </w:r>
      </w:ins>
      <w:r>
        <w:rPr>
          <w:noProof/>
        </w:rPr>
        <w:fldChar w:fldCharType="separate"/>
      </w:r>
      <w:ins w:id="245" w:author="rapporteur" w:date="2022-11-21T13:09:00Z">
        <w:r>
          <w:rPr>
            <w:noProof/>
          </w:rPr>
          <w:t>34</w:t>
        </w:r>
        <w:r>
          <w:rPr>
            <w:noProof/>
          </w:rPr>
          <w:fldChar w:fldCharType="end"/>
        </w:r>
      </w:ins>
    </w:p>
    <w:p w14:paraId="3BAAA54F" w14:textId="7E31881D" w:rsidR="00017830" w:rsidRDefault="00017830">
      <w:pPr>
        <w:pStyle w:val="32"/>
        <w:rPr>
          <w:ins w:id="246" w:author="rapporteur" w:date="2022-11-21T13:09:00Z"/>
          <w:rFonts w:asciiTheme="minorHAnsi" w:hAnsiTheme="minorHAnsi" w:cstheme="minorBidi"/>
          <w:noProof/>
          <w:kern w:val="2"/>
          <w:sz w:val="21"/>
          <w:szCs w:val="22"/>
          <w:lang w:val="en-US" w:eastAsia="zh-CN"/>
        </w:rPr>
      </w:pPr>
      <w:ins w:id="247" w:author="rapporteur" w:date="2022-11-21T13:09: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19928658 \h </w:instrText>
        </w:r>
        <w:r>
          <w:rPr>
            <w:noProof/>
          </w:rPr>
        </w:r>
      </w:ins>
      <w:r>
        <w:rPr>
          <w:noProof/>
        </w:rPr>
        <w:fldChar w:fldCharType="separate"/>
      </w:r>
      <w:ins w:id="248" w:author="rapporteur" w:date="2022-11-21T13:09:00Z">
        <w:r>
          <w:rPr>
            <w:noProof/>
          </w:rPr>
          <w:t>34</w:t>
        </w:r>
        <w:r>
          <w:rPr>
            <w:noProof/>
          </w:rPr>
          <w:fldChar w:fldCharType="end"/>
        </w:r>
      </w:ins>
    </w:p>
    <w:p w14:paraId="1C94A73C" w14:textId="041C4576" w:rsidR="00017830" w:rsidRDefault="00017830">
      <w:pPr>
        <w:pStyle w:val="11"/>
        <w:rPr>
          <w:ins w:id="249" w:author="rapporteur" w:date="2022-11-21T13:09:00Z"/>
          <w:rFonts w:asciiTheme="minorHAnsi" w:hAnsiTheme="minorHAnsi" w:cstheme="minorBidi"/>
          <w:noProof/>
          <w:kern w:val="2"/>
          <w:sz w:val="21"/>
          <w:szCs w:val="22"/>
          <w:lang w:val="en-US" w:eastAsia="zh-CN"/>
        </w:rPr>
      </w:pPr>
      <w:ins w:id="250" w:author="rapporteur" w:date="2022-11-21T13:09: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19928659 \h </w:instrText>
        </w:r>
        <w:r>
          <w:rPr>
            <w:noProof/>
          </w:rPr>
        </w:r>
      </w:ins>
      <w:r>
        <w:rPr>
          <w:noProof/>
        </w:rPr>
        <w:fldChar w:fldCharType="separate"/>
      </w:r>
      <w:ins w:id="251" w:author="rapporteur" w:date="2022-11-21T13:09:00Z">
        <w:r>
          <w:rPr>
            <w:noProof/>
          </w:rPr>
          <w:t>35</w:t>
        </w:r>
        <w:r>
          <w:rPr>
            <w:noProof/>
          </w:rPr>
          <w:fldChar w:fldCharType="end"/>
        </w:r>
      </w:ins>
    </w:p>
    <w:p w14:paraId="0DE072FB" w14:textId="0559587F" w:rsidR="00017830" w:rsidRDefault="00017830">
      <w:pPr>
        <w:pStyle w:val="80"/>
        <w:rPr>
          <w:ins w:id="252" w:author="rapporteur" w:date="2022-11-21T13:09:00Z"/>
          <w:rFonts w:asciiTheme="minorHAnsi" w:hAnsiTheme="minorHAnsi" w:cstheme="minorBidi"/>
          <w:b w:val="0"/>
          <w:noProof/>
          <w:kern w:val="2"/>
          <w:sz w:val="21"/>
          <w:szCs w:val="22"/>
          <w:lang w:val="en-US" w:eastAsia="zh-CN"/>
        </w:rPr>
      </w:pPr>
      <w:ins w:id="253" w:author="rapporteur" w:date="2022-11-21T13:09:00Z">
        <w:r>
          <w:rPr>
            <w:noProof/>
          </w:rPr>
          <w:t>Annex X: Change history</w:t>
        </w:r>
        <w:r>
          <w:rPr>
            <w:noProof/>
          </w:rPr>
          <w:tab/>
        </w:r>
        <w:r>
          <w:rPr>
            <w:noProof/>
          </w:rPr>
          <w:fldChar w:fldCharType="begin"/>
        </w:r>
        <w:r>
          <w:rPr>
            <w:noProof/>
          </w:rPr>
          <w:instrText xml:space="preserve"> PAGEREF _Toc119928660 \h </w:instrText>
        </w:r>
        <w:r>
          <w:rPr>
            <w:noProof/>
          </w:rPr>
        </w:r>
      </w:ins>
      <w:r>
        <w:rPr>
          <w:noProof/>
        </w:rPr>
        <w:fldChar w:fldCharType="separate"/>
      </w:r>
      <w:ins w:id="254" w:author="rapporteur" w:date="2022-11-21T13:09:00Z">
        <w:r>
          <w:rPr>
            <w:noProof/>
          </w:rPr>
          <w:t>36</w:t>
        </w:r>
        <w:r>
          <w:rPr>
            <w:noProof/>
          </w:rPr>
          <w:fldChar w:fldCharType="end"/>
        </w:r>
      </w:ins>
    </w:p>
    <w:p w14:paraId="05DA0270" w14:textId="02A942D9" w:rsidR="00E9159A" w:rsidDel="00017830" w:rsidRDefault="00E9159A">
      <w:pPr>
        <w:pStyle w:val="11"/>
        <w:rPr>
          <w:del w:id="255" w:author="rapporteur" w:date="2022-11-21T13:09:00Z"/>
          <w:rFonts w:asciiTheme="minorHAnsi" w:hAnsiTheme="minorHAnsi" w:cstheme="minorBidi"/>
          <w:noProof/>
          <w:kern w:val="2"/>
          <w:sz w:val="21"/>
          <w:szCs w:val="22"/>
          <w:lang w:val="en-US" w:eastAsia="zh-CN"/>
        </w:rPr>
      </w:pPr>
      <w:del w:id="256" w:author="rapporteur" w:date="2022-11-21T13:09:00Z">
        <w:r w:rsidDel="00017830">
          <w:rPr>
            <w:noProof/>
          </w:rPr>
          <w:delText>Foreword</w:delText>
        </w:r>
        <w:r w:rsidDel="00017830">
          <w:rPr>
            <w:noProof/>
          </w:rPr>
          <w:tab/>
          <w:delText>5</w:delText>
        </w:r>
      </w:del>
    </w:p>
    <w:p w14:paraId="179C47E3" w14:textId="68E69B81" w:rsidR="00E9159A" w:rsidDel="00017830" w:rsidRDefault="00E9159A">
      <w:pPr>
        <w:pStyle w:val="11"/>
        <w:rPr>
          <w:del w:id="257" w:author="rapporteur" w:date="2022-11-21T13:09:00Z"/>
          <w:rFonts w:asciiTheme="minorHAnsi" w:hAnsiTheme="minorHAnsi" w:cstheme="minorBidi"/>
          <w:noProof/>
          <w:kern w:val="2"/>
          <w:sz w:val="21"/>
          <w:szCs w:val="22"/>
          <w:lang w:val="en-US" w:eastAsia="zh-CN"/>
        </w:rPr>
      </w:pPr>
      <w:del w:id="258" w:author="rapporteur" w:date="2022-11-21T13:09:00Z">
        <w:r w:rsidDel="00017830">
          <w:rPr>
            <w:noProof/>
          </w:rPr>
          <w:delText>1</w:delText>
        </w:r>
        <w:r w:rsidDel="00017830">
          <w:rPr>
            <w:rFonts w:asciiTheme="minorHAnsi" w:hAnsiTheme="minorHAnsi" w:cstheme="minorBidi"/>
            <w:noProof/>
            <w:kern w:val="2"/>
            <w:sz w:val="21"/>
            <w:szCs w:val="22"/>
            <w:lang w:val="en-US" w:eastAsia="zh-CN"/>
          </w:rPr>
          <w:tab/>
        </w:r>
        <w:r w:rsidDel="00017830">
          <w:rPr>
            <w:noProof/>
          </w:rPr>
          <w:delText>Scope</w:delText>
        </w:r>
        <w:r w:rsidDel="00017830">
          <w:rPr>
            <w:noProof/>
          </w:rPr>
          <w:tab/>
          <w:delText>7</w:delText>
        </w:r>
      </w:del>
    </w:p>
    <w:p w14:paraId="617E8C58" w14:textId="3196D753" w:rsidR="00E9159A" w:rsidDel="00017830" w:rsidRDefault="00E9159A">
      <w:pPr>
        <w:pStyle w:val="11"/>
        <w:rPr>
          <w:del w:id="259" w:author="rapporteur" w:date="2022-11-21T13:09:00Z"/>
          <w:rFonts w:asciiTheme="minorHAnsi" w:hAnsiTheme="minorHAnsi" w:cstheme="minorBidi"/>
          <w:noProof/>
          <w:kern w:val="2"/>
          <w:sz w:val="21"/>
          <w:szCs w:val="22"/>
          <w:lang w:val="en-US" w:eastAsia="zh-CN"/>
        </w:rPr>
      </w:pPr>
      <w:del w:id="260" w:author="rapporteur" w:date="2022-11-21T13:09:00Z">
        <w:r w:rsidDel="00017830">
          <w:rPr>
            <w:noProof/>
          </w:rPr>
          <w:delText>2</w:delText>
        </w:r>
        <w:r w:rsidDel="00017830">
          <w:rPr>
            <w:rFonts w:asciiTheme="minorHAnsi" w:hAnsiTheme="minorHAnsi" w:cstheme="minorBidi"/>
            <w:noProof/>
            <w:kern w:val="2"/>
            <w:sz w:val="21"/>
            <w:szCs w:val="22"/>
            <w:lang w:val="en-US" w:eastAsia="zh-CN"/>
          </w:rPr>
          <w:tab/>
        </w:r>
        <w:r w:rsidDel="00017830">
          <w:rPr>
            <w:noProof/>
          </w:rPr>
          <w:delText>References</w:delText>
        </w:r>
        <w:r w:rsidDel="00017830">
          <w:rPr>
            <w:noProof/>
          </w:rPr>
          <w:tab/>
          <w:delText>7</w:delText>
        </w:r>
      </w:del>
    </w:p>
    <w:p w14:paraId="4EDAE8FE" w14:textId="1BB31816" w:rsidR="00E9159A" w:rsidDel="00017830" w:rsidRDefault="00E9159A">
      <w:pPr>
        <w:pStyle w:val="11"/>
        <w:rPr>
          <w:del w:id="261" w:author="rapporteur" w:date="2022-11-21T13:09:00Z"/>
          <w:rFonts w:asciiTheme="minorHAnsi" w:hAnsiTheme="minorHAnsi" w:cstheme="minorBidi"/>
          <w:noProof/>
          <w:kern w:val="2"/>
          <w:sz w:val="21"/>
          <w:szCs w:val="22"/>
          <w:lang w:val="en-US" w:eastAsia="zh-CN"/>
        </w:rPr>
      </w:pPr>
      <w:del w:id="262" w:author="rapporteur" w:date="2022-11-21T13:09:00Z">
        <w:r w:rsidDel="00017830">
          <w:rPr>
            <w:noProof/>
          </w:rPr>
          <w:delText>3</w:delText>
        </w:r>
        <w:r w:rsidDel="00017830">
          <w:rPr>
            <w:rFonts w:asciiTheme="minorHAnsi" w:hAnsiTheme="minorHAnsi" w:cstheme="minorBidi"/>
            <w:noProof/>
            <w:kern w:val="2"/>
            <w:sz w:val="21"/>
            <w:szCs w:val="22"/>
            <w:lang w:val="en-US" w:eastAsia="zh-CN"/>
          </w:rPr>
          <w:tab/>
        </w:r>
        <w:r w:rsidDel="00017830">
          <w:rPr>
            <w:noProof/>
          </w:rPr>
          <w:delText>Definitions of terms, symbols and abbreviations</w:delText>
        </w:r>
        <w:r w:rsidDel="00017830">
          <w:rPr>
            <w:noProof/>
          </w:rPr>
          <w:tab/>
          <w:delText>7</w:delText>
        </w:r>
      </w:del>
    </w:p>
    <w:p w14:paraId="3F293256" w14:textId="441EB224" w:rsidR="00E9159A" w:rsidDel="00017830" w:rsidRDefault="00E9159A">
      <w:pPr>
        <w:pStyle w:val="22"/>
        <w:rPr>
          <w:del w:id="263" w:author="rapporteur" w:date="2022-11-21T13:09:00Z"/>
          <w:rFonts w:asciiTheme="minorHAnsi" w:hAnsiTheme="minorHAnsi" w:cstheme="minorBidi"/>
          <w:noProof/>
          <w:kern w:val="2"/>
          <w:sz w:val="21"/>
          <w:szCs w:val="22"/>
          <w:lang w:val="en-US" w:eastAsia="zh-CN"/>
        </w:rPr>
      </w:pPr>
      <w:del w:id="264" w:author="rapporteur" w:date="2022-11-21T13:09:00Z">
        <w:r w:rsidDel="00017830">
          <w:rPr>
            <w:noProof/>
          </w:rPr>
          <w:delText>3.1</w:delText>
        </w:r>
        <w:r w:rsidDel="00017830">
          <w:rPr>
            <w:rFonts w:asciiTheme="minorHAnsi" w:hAnsiTheme="minorHAnsi" w:cstheme="minorBidi"/>
            <w:noProof/>
            <w:kern w:val="2"/>
            <w:sz w:val="21"/>
            <w:szCs w:val="22"/>
            <w:lang w:val="en-US" w:eastAsia="zh-CN"/>
          </w:rPr>
          <w:tab/>
        </w:r>
        <w:r w:rsidDel="00017830">
          <w:rPr>
            <w:noProof/>
          </w:rPr>
          <w:delText>Terms</w:delText>
        </w:r>
        <w:r w:rsidDel="00017830">
          <w:rPr>
            <w:noProof/>
          </w:rPr>
          <w:tab/>
          <w:delText>7</w:delText>
        </w:r>
      </w:del>
    </w:p>
    <w:p w14:paraId="2A7CF3D2" w14:textId="47A299DE" w:rsidR="00E9159A" w:rsidDel="00017830" w:rsidRDefault="00E9159A">
      <w:pPr>
        <w:pStyle w:val="22"/>
        <w:rPr>
          <w:del w:id="265" w:author="rapporteur" w:date="2022-11-21T13:09:00Z"/>
          <w:rFonts w:asciiTheme="minorHAnsi" w:hAnsiTheme="minorHAnsi" w:cstheme="minorBidi"/>
          <w:noProof/>
          <w:kern w:val="2"/>
          <w:sz w:val="21"/>
          <w:szCs w:val="22"/>
          <w:lang w:val="en-US" w:eastAsia="zh-CN"/>
        </w:rPr>
      </w:pPr>
      <w:del w:id="266" w:author="rapporteur" w:date="2022-11-21T13:09:00Z">
        <w:r w:rsidDel="00017830">
          <w:rPr>
            <w:noProof/>
          </w:rPr>
          <w:delText>3.2</w:delText>
        </w:r>
        <w:r w:rsidDel="00017830">
          <w:rPr>
            <w:rFonts w:asciiTheme="minorHAnsi" w:hAnsiTheme="minorHAnsi" w:cstheme="minorBidi"/>
            <w:noProof/>
            <w:kern w:val="2"/>
            <w:sz w:val="21"/>
            <w:szCs w:val="22"/>
            <w:lang w:val="en-US" w:eastAsia="zh-CN"/>
          </w:rPr>
          <w:tab/>
        </w:r>
        <w:r w:rsidDel="00017830">
          <w:rPr>
            <w:noProof/>
          </w:rPr>
          <w:delText>Symbols</w:delText>
        </w:r>
        <w:r w:rsidDel="00017830">
          <w:rPr>
            <w:noProof/>
          </w:rPr>
          <w:tab/>
          <w:delText>8</w:delText>
        </w:r>
      </w:del>
    </w:p>
    <w:p w14:paraId="16A28C51" w14:textId="6DF25AB3" w:rsidR="00E9159A" w:rsidDel="00017830" w:rsidRDefault="00E9159A">
      <w:pPr>
        <w:pStyle w:val="22"/>
        <w:rPr>
          <w:del w:id="267" w:author="rapporteur" w:date="2022-11-21T13:09:00Z"/>
          <w:rFonts w:asciiTheme="minorHAnsi" w:hAnsiTheme="minorHAnsi" w:cstheme="minorBidi"/>
          <w:noProof/>
          <w:kern w:val="2"/>
          <w:sz w:val="21"/>
          <w:szCs w:val="22"/>
          <w:lang w:val="en-US" w:eastAsia="zh-CN"/>
        </w:rPr>
      </w:pPr>
      <w:del w:id="268" w:author="rapporteur" w:date="2022-11-21T13:09:00Z">
        <w:r w:rsidDel="00017830">
          <w:rPr>
            <w:noProof/>
          </w:rPr>
          <w:delText>3.3</w:delText>
        </w:r>
        <w:r w:rsidDel="00017830">
          <w:rPr>
            <w:rFonts w:asciiTheme="minorHAnsi" w:hAnsiTheme="minorHAnsi" w:cstheme="minorBidi"/>
            <w:noProof/>
            <w:kern w:val="2"/>
            <w:sz w:val="21"/>
            <w:szCs w:val="22"/>
            <w:lang w:val="en-US" w:eastAsia="zh-CN"/>
          </w:rPr>
          <w:tab/>
        </w:r>
        <w:r w:rsidDel="00017830">
          <w:rPr>
            <w:noProof/>
          </w:rPr>
          <w:delText>Abbreviations</w:delText>
        </w:r>
        <w:r w:rsidDel="00017830">
          <w:rPr>
            <w:noProof/>
          </w:rPr>
          <w:tab/>
          <w:delText>8</w:delText>
        </w:r>
      </w:del>
    </w:p>
    <w:p w14:paraId="74EDCEC6" w14:textId="20CF082E" w:rsidR="00E9159A" w:rsidDel="00017830" w:rsidRDefault="00E9159A">
      <w:pPr>
        <w:pStyle w:val="11"/>
        <w:rPr>
          <w:del w:id="269" w:author="rapporteur" w:date="2022-11-21T13:09:00Z"/>
          <w:rFonts w:asciiTheme="minorHAnsi" w:hAnsiTheme="minorHAnsi" w:cstheme="minorBidi"/>
          <w:noProof/>
          <w:kern w:val="2"/>
          <w:sz w:val="21"/>
          <w:szCs w:val="22"/>
          <w:lang w:val="en-US" w:eastAsia="zh-CN"/>
        </w:rPr>
      </w:pPr>
      <w:del w:id="270" w:author="rapporteur" w:date="2022-11-21T13:09:00Z">
        <w:r w:rsidDel="00017830">
          <w:rPr>
            <w:noProof/>
          </w:rPr>
          <w:delText>4</w:delText>
        </w:r>
        <w:r w:rsidDel="00017830">
          <w:rPr>
            <w:rFonts w:asciiTheme="minorHAnsi" w:hAnsiTheme="minorHAnsi" w:cstheme="minorBidi"/>
            <w:noProof/>
            <w:kern w:val="2"/>
            <w:sz w:val="21"/>
            <w:szCs w:val="22"/>
            <w:lang w:val="en-US" w:eastAsia="zh-CN"/>
          </w:rPr>
          <w:tab/>
        </w:r>
        <w:r w:rsidDel="00017830">
          <w:rPr>
            <w:noProof/>
          </w:rPr>
          <w:delText>Architecture assumptions</w:delText>
        </w:r>
        <w:r w:rsidDel="00017830">
          <w:rPr>
            <w:noProof/>
          </w:rPr>
          <w:tab/>
          <w:delText>8</w:delText>
        </w:r>
      </w:del>
    </w:p>
    <w:p w14:paraId="6222697B" w14:textId="306ED501" w:rsidR="00E9159A" w:rsidDel="00017830" w:rsidRDefault="00E9159A">
      <w:pPr>
        <w:pStyle w:val="22"/>
        <w:rPr>
          <w:del w:id="271" w:author="rapporteur" w:date="2022-11-21T13:09:00Z"/>
          <w:rFonts w:asciiTheme="minorHAnsi" w:hAnsiTheme="minorHAnsi" w:cstheme="minorBidi"/>
          <w:noProof/>
          <w:kern w:val="2"/>
          <w:sz w:val="21"/>
          <w:szCs w:val="22"/>
          <w:lang w:val="en-US" w:eastAsia="zh-CN"/>
        </w:rPr>
      </w:pPr>
      <w:del w:id="272" w:author="rapporteur" w:date="2022-11-21T13:09:00Z">
        <w:r w:rsidDel="00017830">
          <w:rPr>
            <w:noProof/>
            <w:lang w:eastAsia="zh-CN"/>
          </w:rPr>
          <w:delText>4.1</w:delText>
        </w:r>
        <w:r w:rsidDel="00017830">
          <w:rPr>
            <w:rFonts w:asciiTheme="minorHAnsi" w:hAnsiTheme="minorHAnsi" w:cstheme="minorBidi"/>
            <w:noProof/>
            <w:kern w:val="2"/>
            <w:sz w:val="21"/>
            <w:szCs w:val="22"/>
            <w:lang w:val="en-US" w:eastAsia="zh-CN"/>
          </w:rPr>
          <w:tab/>
        </w:r>
        <w:r w:rsidDel="00017830">
          <w:rPr>
            <w:noProof/>
            <w:lang w:eastAsia="zh-CN"/>
          </w:rPr>
          <w:delText>Reference architecture</w:delText>
        </w:r>
        <w:r w:rsidDel="00017830">
          <w:rPr>
            <w:noProof/>
          </w:rPr>
          <w:tab/>
          <w:delText>8</w:delText>
        </w:r>
      </w:del>
    </w:p>
    <w:p w14:paraId="5D356EB8" w14:textId="0819B900" w:rsidR="00E9159A" w:rsidDel="00017830" w:rsidRDefault="00E9159A">
      <w:pPr>
        <w:pStyle w:val="22"/>
        <w:rPr>
          <w:del w:id="273" w:author="rapporteur" w:date="2022-11-21T13:09:00Z"/>
          <w:rFonts w:asciiTheme="minorHAnsi" w:hAnsiTheme="minorHAnsi" w:cstheme="minorBidi"/>
          <w:noProof/>
          <w:kern w:val="2"/>
          <w:sz w:val="21"/>
          <w:szCs w:val="22"/>
          <w:lang w:val="en-US" w:eastAsia="zh-CN"/>
        </w:rPr>
      </w:pPr>
      <w:del w:id="274" w:author="rapporteur" w:date="2022-11-21T13:09:00Z">
        <w:r w:rsidDel="00017830">
          <w:rPr>
            <w:noProof/>
            <w:lang w:eastAsia="zh-CN"/>
          </w:rPr>
          <w:delText>4.2</w:delText>
        </w:r>
        <w:r w:rsidDel="00017830">
          <w:rPr>
            <w:rFonts w:asciiTheme="minorHAnsi" w:hAnsiTheme="minorHAnsi" w:cstheme="minorBidi"/>
            <w:noProof/>
            <w:kern w:val="2"/>
            <w:sz w:val="21"/>
            <w:szCs w:val="22"/>
            <w:lang w:val="en-US" w:eastAsia="zh-CN"/>
          </w:rPr>
          <w:tab/>
        </w:r>
        <w:r w:rsidDel="00017830">
          <w:rPr>
            <w:noProof/>
            <w:lang w:eastAsia="zh-CN"/>
          </w:rPr>
          <w:delText>Reference points</w:delText>
        </w:r>
        <w:r w:rsidDel="00017830">
          <w:rPr>
            <w:noProof/>
          </w:rPr>
          <w:tab/>
          <w:delText>9</w:delText>
        </w:r>
      </w:del>
    </w:p>
    <w:p w14:paraId="65E57D48" w14:textId="5EA0DA58" w:rsidR="00E9159A" w:rsidDel="00017830" w:rsidRDefault="00E9159A">
      <w:pPr>
        <w:pStyle w:val="11"/>
        <w:rPr>
          <w:del w:id="275" w:author="rapporteur" w:date="2022-11-21T13:09:00Z"/>
          <w:rFonts w:asciiTheme="minorHAnsi" w:hAnsiTheme="minorHAnsi" w:cstheme="minorBidi"/>
          <w:noProof/>
          <w:kern w:val="2"/>
          <w:sz w:val="21"/>
          <w:szCs w:val="22"/>
          <w:lang w:val="en-US" w:eastAsia="zh-CN"/>
        </w:rPr>
      </w:pPr>
      <w:del w:id="276" w:author="rapporteur" w:date="2022-11-21T13:09:00Z">
        <w:r w:rsidDel="00017830">
          <w:rPr>
            <w:noProof/>
          </w:rPr>
          <w:delText>5</w:delText>
        </w:r>
        <w:r w:rsidDel="00017830">
          <w:rPr>
            <w:rFonts w:asciiTheme="minorHAnsi" w:hAnsiTheme="minorHAnsi" w:cstheme="minorBidi"/>
            <w:noProof/>
            <w:kern w:val="2"/>
            <w:sz w:val="21"/>
            <w:szCs w:val="22"/>
            <w:lang w:val="en-US" w:eastAsia="zh-CN"/>
          </w:rPr>
          <w:tab/>
        </w:r>
        <w:r w:rsidDel="00017830">
          <w:rPr>
            <w:noProof/>
          </w:rPr>
          <w:delText>Key issues</w:delText>
        </w:r>
        <w:r w:rsidDel="00017830">
          <w:rPr>
            <w:noProof/>
          </w:rPr>
          <w:tab/>
          <w:delText>10</w:delText>
        </w:r>
      </w:del>
    </w:p>
    <w:p w14:paraId="30041756" w14:textId="7962A392" w:rsidR="00E9159A" w:rsidDel="00017830" w:rsidRDefault="00E9159A">
      <w:pPr>
        <w:pStyle w:val="22"/>
        <w:rPr>
          <w:del w:id="277" w:author="rapporteur" w:date="2022-11-21T13:09:00Z"/>
          <w:rFonts w:asciiTheme="minorHAnsi" w:hAnsiTheme="minorHAnsi" w:cstheme="minorBidi"/>
          <w:noProof/>
          <w:kern w:val="2"/>
          <w:sz w:val="21"/>
          <w:szCs w:val="22"/>
          <w:lang w:val="en-US" w:eastAsia="zh-CN"/>
        </w:rPr>
      </w:pPr>
      <w:del w:id="278" w:author="rapporteur" w:date="2022-11-21T13:09:00Z">
        <w:r w:rsidDel="00017830">
          <w:rPr>
            <w:noProof/>
          </w:rPr>
          <w:delText>5.1</w:delText>
        </w:r>
        <w:r w:rsidDel="00017830">
          <w:rPr>
            <w:rFonts w:asciiTheme="minorHAnsi" w:hAnsiTheme="minorHAnsi" w:cstheme="minorBidi"/>
            <w:noProof/>
            <w:kern w:val="2"/>
            <w:sz w:val="21"/>
            <w:szCs w:val="22"/>
            <w:lang w:val="en-US" w:eastAsia="zh-CN"/>
          </w:rPr>
          <w:tab/>
        </w:r>
        <w:r w:rsidDel="00017830">
          <w:rPr>
            <w:noProof/>
          </w:rPr>
          <w:delText>Key issue #1: Privacy protection for Ranging/SL Positioning services</w:delText>
        </w:r>
        <w:r w:rsidDel="00017830">
          <w:rPr>
            <w:noProof/>
          </w:rPr>
          <w:tab/>
          <w:delText>10</w:delText>
        </w:r>
      </w:del>
    </w:p>
    <w:p w14:paraId="28001277" w14:textId="67D261F1" w:rsidR="00E9159A" w:rsidDel="00017830" w:rsidRDefault="00E9159A">
      <w:pPr>
        <w:pStyle w:val="32"/>
        <w:rPr>
          <w:del w:id="279" w:author="rapporteur" w:date="2022-11-21T13:09:00Z"/>
          <w:rFonts w:asciiTheme="minorHAnsi" w:hAnsiTheme="minorHAnsi" w:cstheme="minorBidi"/>
          <w:noProof/>
          <w:kern w:val="2"/>
          <w:sz w:val="21"/>
          <w:szCs w:val="22"/>
          <w:lang w:val="en-US" w:eastAsia="zh-CN"/>
        </w:rPr>
      </w:pPr>
      <w:del w:id="280" w:author="rapporteur" w:date="2022-11-21T13:09:00Z">
        <w:r w:rsidDel="00017830">
          <w:rPr>
            <w:noProof/>
          </w:rPr>
          <w:delText>5.1.1</w:delText>
        </w:r>
        <w:r w:rsidDel="00017830">
          <w:rPr>
            <w:rFonts w:asciiTheme="minorHAnsi" w:hAnsiTheme="minorHAnsi" w:cstheme="minorBidi"/>
            <w:noProof/>
            <w:kern w:val="2"/>
            <w:sz w:val="21"/>
            <w:szCs w:val="22"/>
            <w:lang w:val="en-US" w:eastAsia="zh-CN"/>
          </w:rPr>
          <w:tab/>
        </w:r>
        <w:r w:rsidDel="00017830">
          <w:rPr>
            <w:noProof/>
          </w:rPr>
          <w:delText>Key issue details</w:delText>
        </w:r>
        <w:r w:rsidDel="00017830">
          <w:rPr>
            <w:noProof/>
          </w:rPr>
          <w:tab/>
          <w:delText>10</w:delText>
        </w:r>
      </w:del>
    </w:p>
    <w:p w14:paraId="25D11901" w14:textId="5401686E" w:rsidR="00E9159A" w:rsidDel="00017830" w:rsidRDefault="00E9159A">
      <w:pPr>
        <w:pStyle w:val="32"/>
        <w:rPr>
          <w:del w:id="281" w:author="rapporteur" w:date="2022-11-21T13:09:00Z"/>
          <w:rFonts w:asciiTheme="minorHAnsi" w:hAnsiTheme="minorHAnsi" w:cstheme="minorBidi"/>
          <w:noProof/>
          <w:kern w:val="2"/>
          <w:sz w:val="21"/>
          <w:szCs w:val="22"/>
          <w:lang w:val="en-US" w:eastAsia="zh-CN"/>
        </w:rPr>
      </w:pPr>
      <w:del w:id="282" w:author="rapporteur" w:date="2022-11-21T13:09:00Z">
        <w:r w:rsidDel="00017830">
          <w:rPr>
            <w:noProof/>
          </w:rPr>
          <w:delText>5.1.2</w:delText>
        </w:r>
        <w:r w:rsidDel="00017830">
          <w:rPr>
            <w:rFonts w:asciiTheme="minorHAnsi" w:hAnsiTheme="minorHAnsi" w:cstheme="minorBidi"/>
            <w:noProof/>
            <w:kern w:val="2"/>
            <w:sz w:val="21"/>
            <w:szCs w:val="22"/>
            <w:lang w:val="en-US" w:eastAsia="zh-CN"/>
          </w:rPr>
          <w:tab/>
        </w:r>
        <w:r w:rsidDel="00017830">
          <w:rPr>
            <w:noProof/>
          </w:rPr>
          <w:delText>Security threats</w:delText>
        </w:r>
        <w:r w:rsidDel="00017830">
          <w:rPr>
            <w:noProof/>
          </w:rPr>
          <w:tab/>
          <w:delText>10</w:delText>
        </w:r>
      </w:del>
    </w:p>
    <w:p w14:paraId="61B8F090" w14:textId="78DBE232" w:rsidR="00E9159A" w:rsidDel="00017830" w:rsidRDefault="00E9159A">
      <w:pPr>
        <w:pStyle w:val="32"/>
        <w:rPr>
          <w:del w:id="283" w:author="rapporteur" w:date="2022-11-21T13:09:00Z"/>
          <w:rFonts w:asciiTheme="minorHAnsi" w:hAnsiTheme="minorHAnsi" w:cstheme="minorBidi"/>
          <w:noProof/>
          <w:kern w:val="2"/>
          <w:sz w:val="21"/>
          <w:szCs w:val="22"/>
          <w:lang w:val="en-US" w:eastAsia="zh-CN"/>
        </w:rPr>
      </w:pPr>
      <w:del w:id="284" w:author="rapporteur" w:date="2022-11-21T13:09:00Z">
        <w:r w:rsidDel="00017830">
          <w:rPr>
            <w:noProof/>
          </w:rPr>
          <w:delText>5.1.3</w:delText>
        </w:r>
        <w:r w:rsidDel="00017830">
          <w:rPr>
            <w:rFonts w:asciiTheme="minorHAnsi" w:hAnsiTheme="minorHAnsi" w:cstheme="minorBidi"/>
            <w:noProof/>
            <w:kern w:val="2"/>
            <w:sz w:val="21"/>
            <w:szCs w:val="22"/>
            <w:lang w:val="en-US" w:eastAsia="zh-CN"/>
          </w:rPr>
          <w:tab/>
        </w:r>
        <w:r w:rsidDel="00017830">
          <w:rPr>
            <w:noProof/>
          </w:rPr>
          <w:delText>Potential security requirements</w:delText>
        </w:r>
        <w:r w:rsidDel="00017830">
          <w:rPr>
            <w:noProof/>
          </w:rPr>
          <w:tab/>
          <w:delText>10</w:delText>
        </w:r>
      </w:del>
    </w:p>
    <w:p w14:paraId="0EF19CCE" w14:textId="62C678DF" w:rsidR="00E9159A" w:rsidDel="00017830" w:rsidRDefault="00E9159A">
      <w:pPr>
        <w:pStyle w:val="22"/>
        <w:rPr>
          <w:del w:id="285" w:author="rapporteur" w:date="2022-11-21T13:09:00Z"/>
          <w:rFonts w:asciiTheme="minorHAnsi" w:hAnsiTheme="minorHAnsi" w:cstheme="minorBidi"/>
          <w:noProof/>
          <w:kern w:val="2"/>
          <w:sz w:val="21"/>
          <w:szCs w:val="22"/>
          <w:lang w:val="en-US" w:eastAsia="zh-CN"/>
        </w:rPr>
      </w:pPr>
      <w:del w:id="286" w:author="rapporteur" w:date="2022-11-21T13:09:00Z">
        <w:r w:rsidDel="00017830">
          <w:rPr>
            <w:noProof/>
          </w:rPr>
          <w:delText>5.2</w:delText>
        </w:r>
        <w:r w:rsidDel="00017830">
          <w:rPr>
            <w:rFonts w:asciiTheme="minorHAnsi" w:hAnsiTheme="minorHAnsi" w:cstheme="minorBidi"/>
            <w:noProof/>
            <w:kern w:val="2"/>
            <w:sz w:val="21"/>
            <w:szCs w:val="22"/>
            <w:lang w:val="en-US" w:eastAsia="zh-CN"/>
          </w:rPr>
          <w:tab/>
        </w:r>
        <w:r w:rsidDel="00017830">
          <w:rPr>
            <w:noProof/>
          </w:rPr>
          <w:delText>Key Issue #2: Authorization for Ranging/Sidelink Positioning Service</w:delText>
        </w:r>
        <w:r w:rsidDel="00017830">
          <w:rPr>
            <w:noProof/>
          </w:rPr>
          <w:tab/>
          <w:delText>10</w:delText>
        </w:r>
      </w:del>
    </w:p>
    <w:p w14:paraId="6619522A" w14:textId="155A7F37" w:rsidR="00E9159A" w:rsidDel="00017830" w:rsidRDefault="00E9159A">
      <w:pPr>
        <w:pStyle w:val="32"/>
        <w:rPr>
          <w:del w:id="287" w:author="rapporteur" w:date="2022-11-21T13:09:00Z"/>
          <w:rFonts w:asciiTheme="minorHAnsi" w:hAnsiTheme="minorHAnsi" w:cstheme="minorBidi"/>
          <w:noProof/>
          <w:kern w:val="2"/>
          <w:sz w:val="21"/>
          <w:szCs w:val="22"/>
          <w:lang w:val="en-US" w:eastAsia="zh-CN"/>
        </w:rPr>
      </w:pPr>
      <w:del w:id="288" w:author="rapporteur" w:date="2022-11-21T13:09:00Z">
        <w:r w:rsidDel="00017830">
          <w:rPr>
            <w:noProof/>
          </w:rPr>
          <w:delText>5.2.1</w:delText>
        </w:r>
        <w:r w:rsidDel="00017830">
          <w:rPr>
            <w:rFonts w:asciiTheme="minorHAnsi" w:hAnsiTheme="minorHAnsi" w:cstheme="minorBidi"/>
            <w:noProof/>
            <w:kern w:val="2"/>
            <w:sz w:val="21"/>
            <w:szCs w:val="22"/>
            <w:lang w:val="en-US" w:eastAsia="zh-CN"/>
          </w:rPr>
          <w:tab/>
        </w:r>
        <w:r w:rsidDel="00017830">
          <w:rPr>
            <w:noProof/>
          </w:rPr>
          <w:delText>Key issue</w:delText>
        </w:r>
        <w:r w:rsidDel="00017830">
          <w:rPr>
            <w:noProof/>
            <w:lang w:eastAsia="zh-CN"/>
          </w:rPr>
          <w:delText xml:space="preserve"> </w:delText>
        </w:r>
        <w:r w:rsidDel="00017830">
          <w:rPr>
            <w:noProof/>
          </w:rPr>
          <w:delText>details</w:delText>
        </w:r>
        <w:r w:rsidDel="00017830">
          <w:rPr>
            <w:noProof/>
          </w:rPr>
          <w:tab/>
          <w:delText>10</w:delText>
        </w:r>
      </w:del>
    </w:p>
    <w:p w14:paraId="74721276" w14:textId="24AB212D" w:rsidR="00E9159A" w:rsidDel="00017830" w:rsidRDefault="00E9159A">
      <w:pPr>
        <w:pStyle w:val="32"/>
        <w:rPr>
          <w:del w:id="289" w:author="rapporteur" w:date="2022-11-21T13:09:00Z"/>
          <w:rFonts w:asciiTheme="minorHAnsi" w:hAnsiTheme="minorHAnsi" w:cstheme="minorBidi"/>
          <w:noProof/>
          <w:kern w:val="2"/>
          <w:sz w:val="21"/>
          <w:szCs w:val="22"/>
          <w:lang w:val="en-US" w:eastAsia="zh-CN"/>
        </w:rPr>
      </w:pPr>
      <w:del w:id="290" w:author="rapporteur" w:date="2022-11-21T13:09:00Z">
        <w:r w:rsidDel="00017830">
          <w:rPr>
            <w:noProof/>
          </w:rPr>
          <w:delText>5.2.2</w:delText>
        </w:r>
        <w:r w:rsidDel="00017830">
          <w:rPr>
            <w:rFonts w:asciiTheme="minorHAnsi" w:hAnsiTheme="minorHAnsi" w:cstheme="minorBidi"/>
            <w:noProof/>
            <w:kern w:val="2"/>
            <w:sz w:val="21"/>
            <w:szCs w:val="22"/>
            <w:lang w:val="en-US" w:eastAsia="zh-CN"/>
          </w:rPr>
          <w:tab/>
        </w:r>
        <w:r w:rsidDel="00017830">
          <w:rPr>
            <w:noProof/>
          </w:rPr>
          <w:delText>Security threats</w:delText>
        </w:r>
        <w:r w:rsidDel="00017830">
          <w:rPr>
            <w:noProof/>
          </w:rPr>
          <w:tab/>
          <w:delText>11</w:delText>
        </w:r>
      </w:del>
    </w:p>
    <w:p w14:paraId="573B26B6" w14:textId="7330510B" w:rsidR="00E9159A" w:rsidDel="00017830" w:rsidRDefault="00E9159A">
      <w:pPr>
        <w:pStyle w:val="32"/>
        <w:rPr>
          <w:del w:id="291" w:author="rapporteur" w:date="2022-11-21T13:09:00Z"/>
          <w:rFonts w:asciiTheme="minorHAnsi" w:hAnsiTheme="minorHAnsi" w:cstheme="minorBidi"/>
          <w:noProof/>
          <w:kern w:val="2"/>
          <w:sz w:val="21"/>
          <w:szCs w:val="22"/>
          <w:lang w:val="en-US" w:eastAsia="zh-CN"/>
        </w:rPr>
      </w:pPr>
      <w:del w:id="292" w:author="rapporteur" w:date="2022-11-21T13:09:00Z">
        <w:r w:rsidDel="00017830">
          <w:rPr>
            <w:noProof/>
          </w:rPr>
          <w:delText>5.2.3</w:delText>
        </w:r>
        <w:r w:rsidDel="00017830">
          <w:rPr>
            <w:rFonts w:asciiTheme="minorHAnsi" w:hAnsiTheme="minorHAnsi" w:cstheme="minorBidi"/>
            <w:noProof/>
            <w:kern w:val="2"/>
            <w:sz w:val="21"/>
            <w:szCs w:val="22"/>
            <w:lang w:val="en-US" w:eastAsia="zh-CN"/>
          </w:rPr>
          <w:tab/>
        </w:r>
        <w:r w:rsidDel="00017830">
          <w:rPr>
            <w:noProof/>
          </w:rPr>
          <w:delText>Potential security requirements</w:delText>
        </w:r>
        <w:r w:rsidDel="00017830">
          <w:rPr>
            <w:noProof/>
          </w:rPr>
          <w:tab/>
          <w:delText>11</w:delText>
        </w:r>
      </w:del>
    </w:p>
    <w:p w14:paraId="1348F90C" w14:textId="7A3EDE72" w:rsidR="00E9159A" w:rsidDel="00017830" w:rsidRDefault="00E9159A">
      <w:pPr>
        <w:pStyle w:val="22"/>
        <w:rPr>
          <w:del w:id="293" w:author="rapporteur" w:date="2022-11-21T13:09:00Z"/>
          <w:rFonts w:asciiTheme="minorHAnsi" w:hAnsiTheme="minorHAnsi" w:cstheme="minorBidi"/>
          <w:noProof/>
          <w:kern w:val="2"/>
          <w:sz w:val="21"/>
          <w:szCs w:val="22"/>
          <w:lang w:val="en-US" w:eastAsia="zh-CN"/>
        </w:rPr>
      </w:pPr>
      <w:del w:id="294" w:author="rapporteur" w:date="2022-11-21T13:09:00Z">
        <w:r w:rsidDel="00017830">
          <w:rPr>
            <w:noProof/>
          </w:rPr>
          <w:delText>5.3</w:delText>
        </w:r>
        <w:r w:rsidDel="00017830">
          <w:rPr>
            <w:rFonts w:asciiTheme="minorHAnsi" w:hAnsiTheme="minorHAnsi" w:cstheme="minorBidi"/>
            <w:noProof/>
            <w:kern w:val="2"/>
            <w:sz w:val="21"/>
            <w:szCs w:val="22"/>
            <w:lang w:val="en-US" w:eastAsia="zh-CN"/>
          </w:rPr>
          <w:tab/>
        </w:r>
        <w:r w:rsidDel="00017830">
          <w:rPr>
            <w:noProof/>
          </w:rPr>
          <w:delText>Key issue #3: Protection of discovery procedure</w:delText>
        </w:r>
        <w:r w:rsidDel="00017830">
          <w:rPr>
            <w:noProof/>
          </w:rPr>
          <w:tab/>
          <w:delText>11</w:delText>
        </w:r>
      </w:del>
    </w:p>
    <w:p w14:paraId="71870E88" w14:textId="5AB70372" w:rsidR="00E9159A" w:rsidDel="00017830" w:rsidRDefault="00E9159A">
      <w:pPr>
        <w:pStyle w:val="32"/>
        <w:rPr>
          <w:del w:id="295" w:author="rapporteur" w:date="2022-11-21T13:09:00Z"/>
          <w:rFonts w:asciiTheme="minorHAnsi" w:hAnsiTheme="minorHAnsi" w:cstheme="minorBidi"/>
          <w:noProof/>
          <w:kern w:val="2"/>
          <w:sz w:val="21"/>
          <w:szCs w:val="22"/>
          <w:lang w:val="en-US" w:eastAsia="zh-CN"/>
        </w:rPr>
      </w:pPr>
      <w:del w:id="296" w:author="rapporteur" w:date="2022-11-21T13:09:00Z">
        <w:r w:rsidDel="00017830">
          <w:rPr>
            <w:noProof/>
          </w:rPr>
          <w:delText>5.3.1</w:delText>
        </w:r>
        <w:r w:rsidDel="00017830">
          <w:rPr>
            <w:rFonts w:asciiTheme="minorHAnsi" w:hAnsiTheme="minorHAnsi" w:cstheme="minorBidi"/>
            <w:noProof/>
            <w:kern w:val="2"/>
            <w:sz w:val="21"/>
            <w:szCs w:val="22"/>
            <w:lang w:val="en-US" w:eastAsia="zh-CN"/>
          </w:rPr>
          <w:tab/>
        </w:r>
        <w:r w:rsidDel="00017830">
          <w:rPr>
            <w:noProof/>
          </w:rPr>
          <w:delText>Key issue details</w:delText>
        </w:r>
        <w:r w:rsidDel="00017830">
          <w:rPr>
            <w:noProof/>
          </w:rPr>
          <w:tab/>
          <w:delText>11</w:delText>
        </w:r>
      </w:del>
    </w:p>
    <w:p w14:paraId="65457B0E" w14:textId="05F35071" w:rsidR="00E9159A" w:rsidDel="00017830" w:rsidRDefault="00E9159A">
      <w:pPr>
        <w:pStyle w:val="32"/>
        <w:rPr>
          <w:del w:id="297" w:author="rapporteur" w:date="2022-11-21T13:09:00Z"/>
          <w:rFonts w:asciiTheme="minorHAnsi" w:hAnsiTheme="minorHAnsi" w:cstheme="minorBidi"/>
          <w:noProof/>
          <w:kern w:val="2"/>
          <w:sz w:val="21"/>
          <w:szCs w:val="22"/>
          <w:lang w:val="en-US" w:eastAsia="zh-CN"/>
        </w:rPr>
      </w:pPr>
      <w:del w:id="298" w:author="rapporteur" w:date="2022-11-21T13:09:00Z">
        <w:r w:rsidDel="00017830">
          <w:rPr>
            <w:noProof/>
          </w:rPr>
          <w:delText>5.3.2</w:delText>
        </w:r>
        <w:r w:rsidDel="00017830">
          <w:rPr>
            <w:rFonts w:asciiTheme="minorHAnsi" w:hAnsiTheme="minorHAnsi" w:cstheme="minorBidi"/>
            <w:noProof/>
            <w:kern w:val="2"/>
            <w:sz w:val="21"/>
            <w:szCs w:val="22"/>
            <w:lang w:val="en-US" w:eastAsia="zh-CN"/>
          </w:rPr>
          <w:tab/>
        </w:r>
        <w:r w:rsidDel="00017830">
          <w:rPr>
            <w:noProof/>
          </w:rPr>
          <w:delText>Security threats</w:delText>
        </w:r>
        <w:r w:rsidDel="00017830">
          <w:rPr>
            <w:noProof/>
          </w:rPr>
          <w:tab/>
          <w:delText>12</w:delText>
        </w:r>
      </w:del>
    </w:p>
    <w:p w14:paraId="358EA778" w14:textId="5DAB2B77" w:rsidR="00E9159A" w:rsidDel="00017830" w:rsidRDefault="00E9159A">
      <w:pPr>
        <w:pStyle w:val="32"/>
        <w:rPr>
          <w:del w:id="299" w:author="rapporteur" w:date="2022-11-21T13:09:00Z"/>
          <w:rFonts w:asciiTheme="minorHAnsi" w:hAnsiTheme="minorHAnsi" w:cstheme="minorBidi"/>
          <w:noProof/>
          <w:kern w:val="2"/>
          <w:sz w:val="21"/>
          <w:szCs w:val="22"/>
          <w:lang w:val="en-US" w:eastAsia="zh-CN"/>
        </w:rPr>
      </w:pPr>
      <w:del w:id="300" w:author="rapporteur" w:date="2022-11-21T13:09:00Z">
        <w:r w:rsidDel="00017830">
          <w:rPr>
            <w:noProof/>
          </w:rPr>
          <w:delText>5.3.3</w:delText>
        </w:r>
        <w:r w:rsidDel="00017830">
          <w:rPr>
            <w:rFonts w:asciiTheme="minorHAnsi" w:hAnsiTheme="minorHAnsi" w:cstheme="minorBidi"/>
            <w:noProof/>
            <w:kern w:val="2"/>
            <w:sz w:val="21"/>
            <w:szCs w:val="22"/>
            <w:lang w:val="en-US" w:eastAsia="zh-CN"/>
          </w:rPr>
          <w:tab/>
        </w:r>
        <w:r w:rsidDel="00017830">
          <w:rPr>
            <w:noProof/>
          </w:rPr>
          <w:delText>Potential security requirements</w:delText>
        </w:r>
        <w:r w:rsidDel="00017830">
          <w:rPr>
            <w:noProof/>
          </w:rPr>
          <w:tab/>
          <w:delText>12</w:delText>
        </w:r>
      </w:del>
    </w:p>
    <w:p w14:paraId="3CBB8933" w14:textId="015CC07B" w:rsidR="00E9159A" w:rsidDel="00017830" w:rsidRDefault="00E9159A">
      <w:pPr>
        <w:pStyle w:val="22"/>
        <w:rPr>
          <w:del w:id="301" w:author="rapporteur" w:date="2022-11-21T13:09:00Z"/>
          <w:rFonts w:asciiTheme="minorHAnsi" w:hAnsiTheme="minorHAnsi" w:cstheme="minorBidi"/>
          <w:noProof/>
          <w:kern w:val="2"/>
          <w:sz w:val="21"/>
          <w:szCs w:val="22"/>
          <w:lang w:val="en-US" w:eastAsia="zh-CN"/>
        </w:rPr>
      </w:pPr>
      <w:del w:id="302" w:author="rapporteur" w:date="2022-11-21T13:09:00Z">
        <w:r w:rsidDel="00017830">
          <w:rPr>
            <w:noProof/>
          </w:rPr>
          <w:delText>5.4</w:delText>
        </w:r>
        <w:r w:rsidDel="00017830">
          <w:rPr>
            <w:rFonts w:asciiTheme="minorHAnsi" w:hAnsiTheme="minorHAnsi" w:cstheme="minorBidi"/>
            <w:noProof/>
            <w:kern w:val="2"/>
            <w:sz w:val="21"/>
            <w:szCs w:val="22"/>
            <w:lang w:val="en-US" w:eastAsia="zh-CN"/>
          </w:rPr>
          <w:tab/>
        </w:r>
        <w:r w:rsidDel="00017830">
          <w:rPr>
            <w:noProof/>
          </w:rPr>
          <w:delText>Key issue #4: Protection of direct communication</w:delText>
        </w:r>
        <w:r w:rsidDel="00017830">
          <w:rPr>
            <w:noProof/>
          </w:rPr>
          <w:tab/>
          <w:delText>12</w:delText>
        </w:r>
      </w:del>
    </w:p>
    <w:p w14:paraId="018B44DE" w14:textId="09FA1250" w:rsidR="00E9159A" w:rsidDel="00017830" w:rsidRDefault="00E9159A">
      <w:pPr>
        <w:pStyle w:val="32"/>
        <w:rPr>
          <w:del w:id="303" w:author="rapporteur" w:date="2022-11-21T13:09:00Z"/>
          <w:rFonts w:asciiTheme="minorHAnsi" w:hAnsiTheme="minorHAnsi" w:cstheme="minorBidi"/>
          <w:noProof/>
          <w:kern w:val="2"/>
          <w:sz w:val="21"/>
          <w:szCs w:val="22"/>
          <w:lang w:val="en-US" w:eastAsia="zh-CN"/>
        </w:rPr>
      </w:pPr>
      <w:del w:id="304" w:author="rapporteur" w:date="2022-11-21T13:09:00Z">
        <w:r w:rsidDel="00017830">
          <w:rPr>
            <w:noProof/>
          </w:rPr>
          <w:delText>5.4.1</w:delText>
        </w:r>
        <w:r w:rsidDel="00017830">
          <w:rPr>
            <w:rFonts w:asciiTheme="minorHAnsi" w:hAnsiTheme="minorHAnsi" w:cstheme="minorBidi"/>
            <w:noProof/>
            <w:kern w:val="2"/>
            <w:sz w:val="21"/>
            <w:szCs w:val="22"/>
            <w:lang w:val="en-US" w:eastAsia="zh-CN"/>
          </w:rPr>
          <w:tab/>
        </w:r>
        <w:r w:rsidDel="00017830">
          <w:rPr>
            <w:noProof/>
          </w:rPr>
          <w:delText>Key issue details</w:delText>
        </w:r>
        <w:r w:rsidDel="00017830">
          <w:rPr>
            <w:noProof/>
          </w:rPr>
          <w:tab/>
          <w:delText>12</w:delText>
        </w:r>
      </w:del>
    </w:p>
    <w:p w14:paraId="56DDBC3C" w14:textId="1B6717F2" w:rsidR="00E9159A" w:rsidDel="00017830" w:rsidRDefault="00E9159A">
      <w:pPr>
        <w:pStyle w:val="32"/>
        <w:rPr>
          <w:del w:id="305" w:author="rapporteur" w:date="2022-11-21T13:09:00Z"/>
          <w:rFonts w:asciiTheme="minorHAnsi" w:hAnsiTheme="minorHAnsi" w:cstheme="minorBidi"/>
          <w:noProof/>
          <w:kern w:val="2"/>
          <w:sz w:val="21"/>
          <w:szCs w:val="22"/>
          <w:lang w:val="en-US" w:eastAsia="zh-CN"/>
        </w:rPr>
      </w:pPr>
      <w:del w:id="306" w:author="rapporteur" w:date="2022-11-21T13:09:00Z">
        <w:r w:rsidDel="00017830">
          <w:rPr>
            <w:noProof/>
          </w:rPr>
          <w:delText>5.4.2</w:delText>
        </w:r>
        <w:r w:rsidDel="00017830">
          <w:rPr>
            <w:rFonts w:asciiTheme="minorHAnsi" w:hAnsiTheme="minorHAnsi" w:cstheme="minorBidi"/>
            <w:noProof/>
            <w:kern w:val="2"/>
            <w:sz w:val="21"/>
            <w:szCs w:val="22"/>
            <w:lang w:val="en-US" w:eastAsia="zh-CN"/>
          </w:rPr>
          <w:tab/>
        </w:r>
        <w:r w:rsidDel="00017830">
          <w:rPr>
            <w:noProof/>
          </w:rPr>
          <w:delText>Security threats</w:delText>
        </w:r>
        <w:r w:rsidDel="00017830">
          <w:rPr>
            <w:noProof/>
          </w:rPr>
          <w:tab/>
          <w:delText>12</w:delText>
        </w:r>
      </w:del>
    </w:p>
    <w:p w14:paraId="138B1D7F" w14:textId="46945DF2" w:rsidR="00E9159A" w:rsidDel="00017830" w:rsidRDefault="00E9159A">
      <w:pPr>
        <w:pStyle w:val="32"/>
        <w:rPr>
          <w:del w:id="307" w:author="rapporteur" w:date="2022-11-21T13:09:00Z"/>
          <w:rFonts w:asciiTheme="minorHAnsi" w:hAnsiTheme="minorHAnsi" w:cstheme="minorBidi"/>
          <w:noProof/>
          <w:kern w:val="2"/>
          <w:sz w:val="21"/>
          <w:szCs w:val="22"/>
          <w:lang w:val="en-US" w:eastAsia="zh-CN"/>
        </w:rPr>
      </w:pPr>
      <w:del w:id="308" w:author="rapporteur" w:date="2022-11-21T13:09:00Z">
        <w:r w:rsidDel="00017830">
          <w:rPr>
            <w:noProof/>
          </w:rPr>
          <w:delText>5.4.3</w:delText>
        </w:r>
        <w:r w:rsidDel="00017830">
          <w:rPr>
            <w:rFonts w:asciiTheme="minorHAnsi" w:hAnsiTheme="minorHAnsi" w:cstheme="minorBidi"/>
            <w:noProof/>
            <w:kern w:val="2"/>
            <w:sz w:val="21"/>
            <w:szCs w:val="22"/>
            <w:lang w:val="en-US" w:eastAsia="zh-CN"/>
          </w:rPr>
          <w:tab/>
        </w:r>
        <w:r w:rsidDel="00017830">
          <w:rPr>
            <w:noProof/>
          </w:rPr>
          <w:delText>Potential security requirements</w:delText>
        </w:r>
        <w:r w:rsidDel="00017830">
          <w:rPr>
            <w:noProof/>
          </w:rPr>
          <w:tab/>
          <w:delText>13</w:delText>
        </w:r>
      </w:del>
    </w:p>
    <w:p w14:paraId="5AF74BF4" w14:textId="28F31EAF" w:rsidR="00E9159A" w:rsidDel="00017830" w:rsidRDefault="00E9159A">
      <w:pPr>
        <w:pStyle w:val="22"/>
        <w:rPr>
          <w:del w:id="309" w:author="rapporteur" w:date="2022-11-21T13:09:00Z"/>
          <w:rFonts w:asciiTheme="minorHAnsi" w:hAnsiTheme="minorHAnsi" w:cstheme="minorBidi"/>
          <w:noProof/>
          <w:kern w:val="2"/>
          <w:sz w:val="21"/>
          <w:szCs w:val="22"/>
          <w:lang w:val="en-US" w:eastAsia="zh-CN"/>
        </w:rPr>
      </w:pPr>
      <w:del w:id="310" w:author="rapporteur" w:date="2022-11-21T13:09:00Z">
        <w:r w:rsidDel="00017830">
          <w:rPr>
            <w:noProof/>
          </w:rPr>
          <w:delText>5.X</w:delText>
        </w:r>
        <w:r w:rsidDel="00017830">
          <w:rPr>
            <w:rFonts w:asciiTheme="minorHAnsi" w:hAnsiTheme="minorHAnsi" w:cstheme="minorBidi"/>
            <w:noProof/>
            <w:kern w:val="2"/>
            <w:sz w:val="21"/>
            <w:szCs w:val="22"/>
            <w:lang w:val="en-US" w:eastAsia="zh-CN"/>
          </w:rPr>
          <w:tab/>
        </w:r>
        <w:r w:rsidDel="00017830">
          <w:rPr>
            <w:noProof/>
          </w:rPr>
          <w:delText>Key issue #X: &lt;Title&gt;</w:delText>
        </w:r>
        <w:r w:rsidDel="00017830">
          <w:rPr>
            <w:noProof/>
          </w:rPr>
          <w:tab/>
          <w:delText>13</w:delText>
        </w:r>
      </w:del>
    </w:p>
    <w:p w14:paraId="5C29C008" w14:textId="7D1D6386" w:rsidR="00E9159A" w:rsidDel="00017830" w:rsidRDefault="00E9159A">
      <w:pPr>
        <w:pStyle w:val="32"/>
        <w:rPr>
          <w:del w:id="311" w:author="rapporteur" w:date="2022-11-21T13:09:00Z"/>
          <w:rFonts w:asciiTheme="minorHAnsi" w:hAnsiTheme="minorHAnsi" w:cstheme="minorBidi"/>
          <w:noProof/>
          <w:kern w:val="2"/>
          <w:sz w:val="21"/>
          <w:szCs w:val="22"/>
          <w:lang w:val="en-US" w:eastAsia="zh-CN"/>
        </w:rPr>
      </w:pPr>
      <w:del w:id="312" w:author="rapporteur" w:date="2022-11-21T13:09:00Z">
        <w:r w:rsidDel="00017830">
          <w:rPr>
            <w:noProof/>
          </w:rPr>
          <w:delText>5.X.1</w:delText>
        </w:r>
        <w:r w:rsidDel="00017830">
          <w:rPr>
            <w:rFonts w:asciiTheme="minorHAnsi" w:hAnsiTheme="minorHAnsi" w:cstheme="minorBidi"/>
            <w:noProof/>
            <w:kern w:val="2"/>
            <w:sz w:val="21"/>
            <w:szCs w:val="22"/>
            <w:lang w:val="en-US" w:eastAsia="zh-CN"/>
          </w:rPr>
          <w:tab/>
        </w:r>
        <w:r w:rsidDel="00017830">
          <w:rPr>
            <w:noProof/>
          </w:rPr>
          <w:delText>Key issue details</w:delText>
        </w:r>
        <w:r w:rsidDel="00017830">
          <w:rPr>
            <w:noProof/>
          </w:rPr>
          <w:tab/>
          <w:delText>13</w:delText>
        </w:r>
      </w:del>
    </w:p>
    <w:p w14:paraId="48B8DE6E" w14:textId="61B717B6" w:rsidR="00E9159A" w:rsidDel="00017830" w:rsidRDefault="00E9159A">
      <w:pPr>
        <w:pStyle w:val="32"/>
        <w:rPr>
          <w:del w:id="313" w:author="rapporteur" w:date="2022-11-21T13:09:00Z"/>
          <w:rFonts w:asciiTheme="minorHAnsi" w:hAnsiTheme="minorHAnsi" w:cstheme="minorBidi"/>
          <w:noProof/>
          <w:kern w:val="2"/>
          <w:sz w:val="21"/>
          <w:szCs w:val="22"/>
          <w:lang w:val="en-US" w:eastAsia="zh-CN"/>
        </w:rPr>
      </w:pPr>
      <w:del w:id="314" w:author="rapporteur" w:date="2022-11-21T13:09:00Z">
        <w:r w:rsidDel="00017830">
          <w:rPr>
            <w:noProof/>
          </w:rPr>
          <w:delText>5.X.2</w:delText>
        </w:r>
        <w:r w:rsidDel="00017830">
          <w:rPr>
            <w:rFonts w:asciiTheme="minorHAnsi" w:hAnsiTheme="minorHAnsi" w:cstheme="minorBidi"/>
            <w:noProof/>
            <w:kern w:val="2"/>
            <w:sz w:val="21"/>
            <w:szCs w:val="22"/>
            <w:lang w:val="en-US" w:eastAsia="zh-CN"/>
          </w:rPr>
          <w:tab/>
        </w:r>
        <w:r w:rsidDel="00017830">
          <w:rPr>
            <w:noProof/>
          </w:rPr>
          <w:delText>Security threats</w:delText>
        </w:r>
        <w:r w:rsidDel="00017830">
          <w:rPr>
            <w:noProof/>
          </w:rPr>
          <w:tab/>
          <w:delText>13</w:delText>
        </w:r>
      </w:del>
    </w:p>
    <w:p w14:paraId="7739EE89" w14:textId="3BAF7769" w:rsidR="00E9159A" w:rsidDel="00017830" w:rsidRDefault="00E9159A">
      <w:pPr>
        <w:pStyle w:val="32"/>
        <w:rPr>
          <w:del w:id="315" w:author="rapporteur" w:date="2022-11-21T13:09:00Z"/>
          <w:rFonts w:asciiTheme="minorHAnsi" w:hAnsiTheme="minorHAnsi" w:cstheme="minorBidi"/>
          <w:noProof/>
          <w:kern w:val="2"/>
          <w:sz w:val="21"/>
          <w:szCs w:val="22"/>
          <w:lang w:val="en-US" w:eastAsia="zh-CN"/>
        </w:rPr>
      </w:pPr>
      <w:del w:id="316" w:author="rapporteur" w:date="2022-11-21T13:09:00Z">
        <w:r w:rsidDel="00017830">
          <w:rPr>
            <w:noProof/>
          </w:rPr>
          <w:delText>5.X.3</w:delText>
        </w:r>
        <w:r w:rsidDel="00017830">
          <w:rPr>
            <w:rFonts w:asciiTheme="minorHAnsi" w:hAnsiTheme="minorHAnsi" w:cstheme="minorBidi"/>
            <w:noProof/>
            <w:kern w:val="2"/>
            <w:sz w:val="21"/>
            <w:szCs w:val="22"/>
            <w:lang w:val="en-US" w:eastAsia="zh-CN"/>
          </w:rPr>
          <w:tab/>
        </w:r>
        <w:r w:rsidDel="00017830">
          <w:rPr>
            <w:noProof/>
          </w:rPr>
          <w:delText>Potential security requirements</w:delText>
        </w:r>
        <w:r w:rsidDel="00017830">
          <w:rPr>
            <w:noProof/>
          </w:rPr>
          <w:tab/>
          <w:delText>13</w:delText>
        </w:r>
      </w:del>
    </w:p>
    <w:p w14:paraId="0480F00A" w14:textId="6A43C84B" w:rsidR="00E9159A" w:rsidDel="00017830" w:rsidRDefault="00E9159A">
      <w:pPr>
        <w:pStyle w:val="11"/>
        <w:rPr>
          <w:del w:id="317" w:author="rapporteur" w:date="2022-11-21T13:09:00Z"/>
          <w:rFonts w:asciiTheme="minorHAnsi" w:hAnsiTheme="minorHAnsi" w:cstheme="minorBidi"/>
          <w:noProof/>
          <w:kern w:val="2"/>
          <w:sz w:val="21"/>
          <w:szCs w:val="22"/>
          <w:lang w:val="en-US" w:eastAsia="zh-CN"/>
        </w:rPr>
      </w:pPr>
      <w:del w:id="318" w:author="rapporteur" w:date="2022-11-21T13:09:00Z">
        <w:r w:rsidDel="00017830">
          <w:rPr>
            <w:noProof/>
          </w:rPr>
          <w:lastRenderedPageBreak/>
          <w:delText>6</w:delText>
        </w:r>
        <w:r w:rsidDel="00017830">
          <w:rPr>
            <w:rFonts w:asciiTheme="minorHAnsi" w:hAnsiTheme="minorHAnsi" w:cstheme="minorBidi"/>
            <w:noProof/>
            <w:kern w:val="2"/>
            <w:sz w:val="21"/>
            <w:szCs w:val="22"/>
            <w:lang w:val="en-US" w:eastAsia="zh-CN"/>
          </w:rPr>
          <w:tab/>
        </w:r>
        <w:r w:rsidDel="00017830">
          <w:rPr>
            <w:noProof/>
          </w:rPr>
          <w:delText>Solutions</w:delText>
        </w:r>
        <w:r w:rsidDel="00017830">
          <w:rPr>
            <w:noProof/>
          </w:rPr>
          <w:tab/>
          <w:delText>13</w:delText>
        </w:r>
      </w:del>
    </w:p>
    <w:p w14:paraId="61856342" w14:textId="6E61B58F" w:rsidR="00E9159A" w:rsidDel="00017830" w:rsidRDefault="00E9159A">
      <w:pPr>
        <w:pStyle w:val="22"/>
        <w:rPr>
          <w:del w:id="319" w:author="rapporteur" w:date="2022-11-21T13:09:00Z"/>
          <w:rFonts w:asciiTheme="minorHAnsi" w:hAnsiTheme="minorHAnsi" w:cstheme="minorBidi"/>
          <w:noProof/>
          <w:kern w:val="2"/>
          <w:sz w:val="21"/>
          <w:szCs w:val="22"/>
          <w:lang w:val="en-US" w:eastAsia="zh-CN"/>
        </w:rPr>
      </w:pPr>
      <w:del w:id="320" w:author="rapporteur" w:date="2022-11-21T13:09:00Z">
        <w:r w:rsidRPr="00C577F9" w:rsidDel="00017830">
          <w:rPr>
            <w:rFonts w:eastAsia="宋体"/>
            <w:noProof/>
          </w:rPr>
          <w:delText>6.0</w:delText>
        </w:r>
        <w:r w:rsidDel="00017830">
          <w:rPr>
            <w:rFonts w:asciiTheme="minorHAnsi" w:hAnsiTheme="minorHAnsi" w:cstheme="minorBidi"/>
            <w:noProof/>
            <w:kern w:val="2"/>
            <w:sz w:val="21"/>
            <w:szCs w:val="22"/>
            <w:lang w:val="en-US" w:eastAsia="zh-CN"/>
          </w:rPr>
          <w:tab/>
        </w:r>
        <w:r w:rsidRPr="00C577F9" w:rsidDel="00017830">
          <w:rPr>
            <w:rFonts w:eastAsia="宋体"/>
            <w:noProof/>
          </w:rPr>
          <w:delText>Mapping of solutions to key issues</w:delText>
        </w:r>
        <w:r w:rsidDel="00017830">
          <w:rPr>
            <w:noProof/>
          </w:rPr>
          <w:tab/>
          <w:delText>13</w:delText>
        </w:r>
      </w:del>
    </w:p>
    <w:p w14:paraId="553DBA96" w14:textId="10288122" w:rsidR="00E9159A" w:rsidDel="00017830" w:rsidRDefault="00E9159A">
      <w:pPr>
        <w:pStyle w:val="22"/>
        <w:rPr>
          <w:del w:id="321" w:author="rapporteur" w:date="2022-11-21T13:09:00Z"/>
          <w:rFonts w:asciiTheme="minorHAnsi" w:hAnsiTheme="minorHAnsi" w:cstheme="minorBidi"/>
          <w:noProof/>
          <w:kern w:val="2"/>
          <w:sz w:val="21"/>
          <w:szCs w:val="22"/>
          <w:lang w:val="en-US" w:eastAsia="zh-CN"/>
        </w:rPr>
      </w:pPr>
      <w:del w:id="322" w:author="rapporteur" w:date="2022-11-21T13:09:00Z">
        <w:r w:rsidDel="00017830">
          <w:rPr>
            <w:noProof/>
          </w:rPr>
          <w:delText>6.1</w:delText>
        </w:r>
        <w:r w:rsidDel="00017830">
          <w:rPr>
            <w:rFonts w:asciiTheme="minorHAnsi" w:hAnsiTheme="minorHAnsi" w:cstheme="minorBidi"/>
            <w:noProof/>
            <w:kern w:val="2"/>
            <w:sz w:val="21"/>
            <w:szCs w:val="22"/>
            <w:lang w:val="en-US" w:eastAsia="zh-CN"/>
          </w:rPr>
          <w:tab/>
        </w:r>
        <w:r w:rsidDel="00017830">
          <w:rPr>
            <w:noProof/>
          </w:rPr>
          <w:delText>Solution #1: Privacy protection for UEs in Ranging</w:delText>
        </w:r>
        <w:r w:rsidDel="00017830">
          <w:rPr>
            <w:noProof/>
          </w:rPr>
          <w:tab/>
          <w:delText>14</w:delText>
        </w:r>
      </w:del>
    </w:p>
    <w:p w14:paraId="3C2BDDA4" w14:textId="440130B8" w:rsidR="00E9159A" w:rsidDel="00017830" w:rsidRDefault="00E9159A">
      <w:pPr>
        <w:pStyle w:val="32"/>
        <w:rPr>
          <w:del w:id="323" w:author="rapporteur" w:date="2022-11-21T13:09:00Z"/>
          <w:rFonts w:asciiTheme="minorHAnsi" w:hAnsiTheme="minorHAnsi" w:cstheme="minorBidi"/>
          <w:noProof/>
          <w:kern w:val="2"/>
          <w:sz w:val="21"/>
          <w:szCs w:val="22"/>
          <w:lang w:val="en-US" w:eastAsia="zh-CN"/>
        </w:rPr>
      </w:pPr>
      <w:del w:id="324" w:author="rapporteur" w:date="2022-11-21T13:09:00Z">
        <w:r w:rsidDel="00017830">
          <w:rPr>
            <w:noProof/>
          </w:rPr>
          <w:delText>6.1.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14</w:delText>
        </w:r>
      </w:del>
    </w:p>
    <w:p w14:paraId="79E2AB8D" w14:textId="54DAB5A9" w:rsidR="00E9159A" w:rsidDel="00017830" w:rsidRDefault="00E9159A">
      <w:pPr>
        <w:pStyle w:val="32"/>
        <w:rPr>
          <w:del w:id="325" w:author="rapporteur" w:date="2022-11-21T13:09:00Z"/>
          <w:rFonts w:asciiTheme="minorHAnsi" w:hAnsiTheme="minorHAnsi" w:cstheme="minorBidi"/>
          <w:noProof/>
          <w:kern w:val="2"/>
          <w:sz w:val="21"/>
          <w:szCs w:val="22"/>
          <w:lang w:val="en-US" w:eastAsia="zh-CN"/>
        </w:rPr>
      </w:pPr>
      <w:del w:id="326" w:author="rapporteur" w:date="2022-11-21T13:09:00Z">
        <w:r w:rsidDel="00017830">
          <w:rPr>
            <w:noProof/>
          </w:rPr>
          <w:delText>6.1.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14</w:delText>
        </w:r>
      </w:del>
    </w:p>
    <w:p w14:paraId="07DC2B4D" w14:textId="72343579" w:rsidR="00E9159A" w:rsidDel="00017830" w:rsidRDefault="00E9159A">
      <w:pPr>
        <w:pStyle w:val="32"/>
        <w:rPr>
          <w:del w:id="327" w:author="rapporteur" w:date="2022-11-21T13:09:00Z"/>
          <w:rFonts w:asciiTheme="minorHAnsi" w:hAnsiTheme="minorHAnsi" w:cstheme="minorBidi"/>
          <w:noProof/>
          <w:kern w:val="2"/>
          <w:sz w:val="21"/>
          <w:szCs w:val="22"/>
          <w:lang w:val="en-US" w:eastAsia="zh-CN"/>
        </w:rPr>
      </w:pPr>
      <w:del w:id="328" w:author="rapporteur" w:date="2022-11-21T13:09:00Z">
        <w:r w:rsidDel="00017830">
          <w:rPr>
            <w:noProof/>
          </w:rPr>
          <w:delText>6.1.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15</w:delText>
        </w:r>
      </w:del>
    </w:p>
    <w:p w14:paraId="2475CBD1" w14:textId="4A730CBE" w:rsidR="00E9159A" w:rsidDel="00017830" w:rsidRDefault="00E9159A">
      <w:pPr>
        <w:pStyle w:val="22"/>
        <w:rPr>
          <w:del w:id="329" w:author="rapporteur" w:date="2022-11-21T13:09:00Z"/>
          <w:rFonts w:asciiTheme="minorHAnsi" w:hAnsiTheme="minorHAnsi" w:cstheme="minorBidi"/>
          <w:noProof/>
          <w:kern w:val="2"/>
          <w:sz w:val="21"/>
          <w:szCs w:val="22"/>
          <w:lang w:val="en-US" w:eastAsia="zh-CN"/>
        </w:rPr>
      </w:pPr>
      <w:del w:id="330" w:author="rapporteur" w:date="2022-11-21T13:09:00Z">
        <w:r w:rsidDel="00017830">
          <w:rPr>
            <w:noProof/>
          </w:rPr>
          <w:delText>6.2</w:delText>
        </w:r>
        <w:r w:rsidDel="00017830">
          <w:rPr>
            <w:rFonts w:asciiTheme="minorHAnsi" w:hAnsiTheme="minorHAnsi" w:cstheme="minorBidi"/>
            <w:noProof/>
            <w:kern w:val="2"/>
            <w:sz w:val="21"/>
            <w:szCs w:val="22"/>
            <w:lang w:val="en-US" w:eastAsia="zh-CN"/>
          </w:rPr>
          <w:tab/>
        </w:r>
        <w:r w:rsidDel="00017830">
          <w:rPr>
            <w:noProof/>
          </w:rPr>
          <w:delText>Solution #2: Authorization of 5GC NF for Ranging/SL positioning service exposure</w:delText>
        </w:r>
        <w:r w:rsidDel="00017830">
          <w:rPr>
            <w:noProof/>
          </w:rPr>
          <w:tab/>
          <w:delText>15</w:delText>
        </w:r>
      </w:del>
    </w:p>
    <w:p w14:paraId="5618D629" w14:textId="20F36F19" w:rsidR="00E9159A" w:rsidDel="00017830" w:rsidRDefault="00E9159A">
      <w:pPr>
        <w:pStyle w:val="32"/>
        <w:rPr>
          <w:del w:id="331" w:author="rapporteur" w:date="2022-11-21T13:09:00Z"/>
          <w:rFonts w:asciiTheme="minorHAnsi" w:hAnsiTheme="minorHAnsi" w:cstheme="minorBidi"/>
          <w:noProof/>
          <w:kern w:val="2"/>
          <w:sz w:val="21"/>
          <w:szCs w:val="22"/>
          <w:lang w:val="en-US" w:eastAsia="zh-CN"/>
        </w:rPr>
      </w:pPr>
      <w:del w:id="332" w:author="rapporteur" w:date="2022-11-21T13:09:00Z">
        <w:r w:rsidDel="00017830">
          <w:rPr>
            <w:noProof/>
          </w:rPr>
          <w:delText>6.2.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15</w:delText>
        </w:r>
      </w:del>
    </w:p>
    <w:p w14:paraId="11DCB671" w14:textId="1BC5C6EA" w:rsidR="00E9159A" w:rsidDel="00017830" w:rsidRDefault="00E9159A">
      <w:pPr>
        <w:pStyle w:val="32"/>
        <w:rPr>
          <w:del w:id="333" w:author="rapporteur" w:date="2022-11-21T13:09:00Z"/>
          <w:rFonts w:asciiTheme="minorHAnsi" w:hAnsiTheme="minorHAnsi" w:cstheme="minorBidi"/>
          <w:noProof/>
          <w:kern w:val="2"/>
          <w:sz w:val="21"/>
          <w:szCs w:val="22"/>
          <w:lang w:val="en-US" w:eastAsia="zh-CN"/>
        </w:rPr>
      </w:pPr>
      <w:del w:id="334" w:author="rapporteur" w:date="2022-11-21T13:09:00Z">
        <w:r w:rsidDel="00017830">
          <w:rPr>
            <w:noProof/>
          </w:rPr>
          <w:delText>6.2.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15</w:delText>
        </w:r>
      </w:del>
    </w:p>
    <w:p w14:paraId="5B4FD4D5" w14:textId="5DD10CEC" w:rsidR="00E9159A" w:rsidDel="00017830" w:rsidRDefault="00E9159A">
      <w:pPr>
        <w:pStyle w:val="32"/>
        <w:rPr>
          <w:del w:id="335" w:author="rapporteur" w:date="2022-11-21T13:09:00Z"/>
          <w:rFonts w:asciiTheme="minorHAnsi" w:hAnsiTheme="minorHAnsi" w:cstheme="minorBidi"/>
          <w:noProof/>
          <w:kern w:val="2"/>
          <w:sz w:val="21"/>
          <w:szCs w:val="22"/>
          <w:lang w:val="en-US" w:eastAsia="zh-CN"/>
        </w:rPr>
      </w:pPr>
      <w:del w:id="336" w:author="rapporteur" w:date="2022-11-21T13:09:00Z">
        <w:r w:rsidDel="00017830">
          <w:rPr>
            <w:noProof/>
          </w:rPr>
          <w:delText>6.2.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17</w:delText>
        </w:r>
      </w:del>
    </w:p>
    <w:p w14:paraId="20A4C9AB" w14:textId="0261D59D" w:rsidR="00E9159A" w:rsidDel="00017830" w:rsidRDefault="00E9159A">
      <w:pPr>
        <w:pStyle w:val="22"/>
        <w:rPr>
          <w:del w:id="337" w:author="rapporteur" w:date="2022-11-21T13:09:00Z"/>
          <w:rFonts w:asciiTheme="minorHAnsi" w:hAnsiTheme="minorHAnsi" w:cstheme="minorBidi"/>
          <w:noProof/>
          <w:kern w:val="2"/>
          <w:sz w:val="21"/>
          <w:szCs w:val="22"/>
          <w:lang w:val="en-US" w:eastAsia="zh-CN"/>
        </w:rPr>
      </w:pPr>
      <w:del w:id="338" w:author="rapporteur" w:date="2022-11-21T13:09:00Z">
        <w:r w:rsidDel="00017830">
          <w:rPr>
            <w:noProof/>
          </w:rPr>
          <w:delText>6.3</w:delText>
        </w:r>
        <w:r w:rsidDel="00017830">
          <w:rPr>
            <w:rFonts w:asciiTheme="minorHAnsi" w:hAnsiTheme="minorHAnsi" w:cstheme="minorBidi"/>
            <w:noProof/>
            <w:kern w:val="2"/>
            <w:sz w:val="21"/>
            <w:szCs w:val="22"/>
            <w:lang w:val="en-US" w:eastAsia="zh-CN"/>
          </w:rPr>
          <w:tab/>
        </w:r>
        <w:r w:rsidDel="00017830">
          <w:rPr>
            <w:noProof/>
          </w:rPr>
          <w:delText>Solution #3: Authorization of Application Server for Ranging/SL positioning service exposure</w:delText>
        </w:r>
        <w:r w:rsidDel="00017830">
          <w:rPr>
            <w:noProof/>
          </w:rPr>
          <w:tab/>
          <w:delText>17</w:delText>
        </w:r>
      </w:del>
    </w:p>
    <w:p w14:paraId="6CD97A3D" w14:textId="515D84A7" w:rsidR="00E9159A" w:rsidDel="00017830" w:rsidRDefault="00E9159A">
      <w:pPr>
        <w:pStyle w:val="32"/>
        <w:rPr>
          <w:del w:id="339" w:author="rapporteur" w:date="2022-11-21T13:09:00Z"/>
          <w:rFonts w:asciiTheme="minorHAnsi" w:hAnsiTheme="minorHAnsi" w:cstheme="minorBidi"/>
          <w:noProof/>
          <w:kern w:val="2"/>
          <w:sz w:val="21"/>
          <w:szCs w:val="22"/>
          <w:lang w:val="en-US" w:eastAsia="zh-CN"/>
        </w:rPr>
      </w:pPr>
      <w:del w:id="340" w:author="rapporteur" w:date="2022-11-21T13:09:00Z">
        <w:r w:rsidDel="00017830">
          <w:rPr>
            <w:noProof/>
          </w:rPr>
          <w:delText>6.3.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17</w:delText>
        </w:r>
      </w:del>
    </w:p>
    <w:p w14:paraId="6E335D2F" w14:textId="61B2D019" w:rsidR="00E9159A" w:rsidDel="00017830" w:rsidRDefault="00E9159A">
      <w:pPr>
        <w:pStyle w:val="32"/>
        <w:rPr>
          <w:del w:id="341" w:author="rapporteur" w:date="2022-11-21T13:09:00Z"/>
          <w:rFonts w:asciiTheme="minorHAnsi" w:hAnsiTheme="minorHAnsi" w:cstheme="minorBidi"/>
          <w:noProof/>
          <w:kern w:val="2"/>
          <w:sz w:val="21"/>
          <w:szCs w:val="22"/>
          <w:lang w:val="en-US" w:eastAsia="zh-CN"/>
        </w:rPr>
      </w:pPr>
      <w:del w:id="342" w:author="rapporteur" w:date="2022-11-21T13:09:00Z">
        <w:r w:rsidDel="00017830">
          <w:rPr>
            <w:noProof/>
          </w:rPr>
          <w:delText>6.3.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18</w:delText>
        </w:r>
      </w:del>
    </w:p>
    <w:p w14:paraId="438ACAFC" w14:textId="397A1880" w:rsidR="00E9159A" w:rsidDel="00017830" w:rsidRDefault="00E9159A">
      <w:pPr>
        <w:pStyle w:val="32"/>
        <w:rPr>
          <w:del w:id="343" w:author="rapporteur" w:date="2022-11-21T13:09:00Z"/>
          <w:rFonts w:asciiTheme="minorHAnsi" w:hAnsiTheme="minorHAnsi" w:cstheme="minorBidi"/>
          <w:noProof/>
          <w:kern w:val="2"/>
          <w:sz w:val="21"/>
          <w:szCs w:val="22"/>
          <w:lang w:val="en-US" w:eastAsia="zh-CN"/>
        </w:rPr>
      </w:pPr>
      <w:del w:id="344" w:author="rapporteur" w:date="2022-11-21T13:09:00Z">
        <w:r w:rsidDel="00017830">
          <w:rPr>
            <w:noProof/>
          </w:rPr>
          <w:delText>6.3.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19</w:delText>
        </w:r>
      </w:del>
    </w:p>
    <w:p w14:paraId="3E9A0994" w14:textId="31E12DDB" w:rsidR="00E9159A" w:rsidDel="00017830" w:rsidRDefault="00E9159A">
      <w:pPr>
        <w:pStyle w:val="22"/>
        <w:rPr>
          <w:del w:id="345" w:author="rapporteur" w:date="2022-11-21T13:09:00Z"/>
          <w:rFonts w:asciiTheme="minorHAnsi" w:hAnsiTheme="minorHAnsi" w:cstheme="minorBidi"/>
          <w:noProof/>
          <w:kern w:val="2"/>
          <w:sz w:val="21"/>
          <w:szCs w:val="22"/>
          <w:lang w:val="en-US" w:eastAsia="zh-CN"/>
        </w:rPr>
      </w:pPr>
      <w:del w:id="346" w:author="rapporteur" w:date="2022-11-21T13:09:00Z">
        <w:r w:rsidDel="00017830">
          <w:rPr>
            <w:noProof/>
          </w:rPr>
          <w:delText>6.4</w:delText>
        </w:r>
        <w:r w:rsidDel="00017830">
          <w:rPr>
            <w:rFonts w:asciiTheme="minorHAnsi" w:hAnsiTheme="minorHAnsi" w:cstheme="minorBidi"/>
            <w:noProof/>
            <w:kern w:val="2"/>
            <w:sz w:val="21"/>
            <w:szCs w:val="22"/>
            <w:lang w:val="en-US" w:eastAsia="zh-CN"/>
          </w:rPr>
          <w:tab/>
        </w:r>
        <w:r w:rsidDel="00017830">
          <w:rPr>
            <w:noProof/>
          </w:rPr>
          <w:delText>Solution #4: Subscription-based authorization of the role of the UE during discovery</w:delText>
        </w:r>
        <w:r w:rsidDel="00017830">
          <w:rPr>
            <w:noProof/>
          </w:rPr>
          <w:tab/>
          <w:delText>20</w:delText>
        </w:r>
      </w:del>
    </w:p>
    <w:p w14:paraId="366E390D" w14:textId="785EB41B" w:rsidR="00E9159A" w:rsidDel="00017830" w:rsidRDefault="00E9159A">
      <w:pPr>
        <w:pStyle w:val="32"/>
        <w:rPr>
          <w:del w:id="347" w:author="rapporteur" w:date="2022-11-21T13:09:00Z"/>
          <w:rFonts w:asciiTheme="minorHAnsi" w:hAnsiTheme="minorHAnsi" w:cstheme="minorBidi"/>
          <w:noProof/>
          <w:kern w:val="2"/>
          <w:sz w:val="21"/>
          <w:szCs w:val="22"/>
          <w:lang w:val="en-US" w:eastAsia="zh-CN"/>
        </w:rPr>
      </w:pPr>
      <w:del w:id="348" w:author="rapporteur" w:date="2022-11-21T13:09:00Z">
        <w:r w:rsidDel="00017830">
          <w:rPr>
            <w:noProof/>
          </w:rPr>
          <w:delText>6.4.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20</w:delText>
        </w:r>
      </w:del>
    </w:p>
    <w:p w14:paraId="3D8F69BC" w14:textId="2072CB6E" w:rsidR="00E9159A" w:rsidDel="00017830" w:rsidRDefault="00E9159A">
      <w:pPr>
        <w:pStyle w:val="32"/>
        <w:rPr>
          <w:del w:id="349" w:author="rapporteur" w:date="2022-11-21T13:09:00Z"/>
          <w:rFonts w:asciiTheme="minorHAnsi" w:hAnsiTheme="minorHAnsi" w:cstheme="minorBidi"/>
          <w:noProof/>
          <w:kern w:val="2"/>
          <w:sz w:val="21"/>
          <w:szCs w:val="22"/>
          <w:lang w:val="en-US" w:eastAsia="zh-CN"/>
        </w:rPr>
      </w:pPr>
      <w:del w:id="350" w:author="rapporteur" w:date="2022-11-21T13:09:00Z">
        <w:r w:rsidDel="00017830">
          <w:rPr>
            <w:noProof/>
          </w:rPr>
          <w:delText>6.4.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20</w:delText>
        </w:r>
      </w:del>
    </w:p>
    <w:p w14:paraId="41D82C1C" w14:textId="799D3BE7" w:rsidR="00E9159A" w:rsidDel="00017830" w:rsidRDefault="00E9159A">
      <w:pPr>
        <w:pStyle w:val="32"/>
        <w:rPr>
          <w:del w:id="351" w:author="rapporteur" w:date="2022-11-21T13:09:00Z"/>
          <w:rFonts w:asciiTheme="minorHAnsi" w:hAnsiTheme="minorHAnsi" w:cstheme="minorBidi"/>
          <w:noProof/>
          <w:kern w:val="2"/>
          <w:sz w:val="21"/>
          <w:szCs w:val="22"/>
          <w:lang w:val="en-US" w:eastAsia="zh-CN"/>
        </w:rPr>
      </w:pPr>
      <w:del w:id="352" w:author="rapporteur" w:date="2022-11-21T13:09:00Z">
        <w:r w:rsidDel="00017830">
          <w:rPr>
            <w:noProof/>
          </w:rPr>
          <w:delText>6.4.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23</w:delText>
        </w:r>
      </w:del>
    </w:p>
    <w:p w14:paraId="1D210DB5" w14:textId="4B148088" w:rsidR="00E9159A" w:rsidDel="00017830" w:rsidRDefault="00E9159A">
      <w:pPr>
        <w:pStyle w:val="22"/>
        <w:rPr>
          <w:del w:id="353" w:author="rapporteur" w:date="2022-11-21T13:09:00Z"/>
          <w:rFonts w:asciiTheme="minorHAnsi" w:hAnsiTheme="minorHAnsi" w:cstheme="minorBidi"/>
          <w:noProof/>
          <w:kern w:val="2"/>
          <w:sz w:val="21"/>
          <w:szCs w:val="22"/>
          <w:lang w:val="en-US" w:eastAsia="zh-CN"/>
        </w:rPr>
      </w:pPr>
      <w:del w:id="354" w:author="rapporteur" w:date="2022-11-21T13:09:00Z">
        <w:r w:rsidDel="00017830">
          <w:rPr>
            <w:noProof/>
          </w:rPr>
          <w:delText>6.5</w:delText>
        </w:r>
        <w:r w:rsidDel="00017830">
          <w:rPr>
            <w:rFonts w:asciiTheme="minorHAnsi" w:hAnsiTheme="minorHAnsi" w:cstheme="minorBidi"/>
            <w:noProof/>
            <w:kern w:val="2"/>
            <w:sz w:val="21"/>
            <w:szCs w:val="22"/>
            <w:lang w:val="en-US" w:eastAsia="zh-CN"/>
          </w:rPr>
          <w:tab/>
        </w:r>
        <w:r w:rsidDel="00017830">
          <w:rPr>
            <w:noProof/>
          </w:rPr>
          <w:delText>Solution #5:  Use of authorization tokens at PC5 security establishment</w:delText>
        </w:r>
        <w:r w:rsidDel="00017830">
          <w:rPr>
            <w:noProof/>
          </w:rPr>
          <w:tab/>
          <w:delText>24</w:delText>
        </w:r>
      </w:del>
    </w:p>
    <w:p w14:paraId="1817A2F0" w14:textId="5C137C0B" w:rsidR="00E9159A" w:rsidDel="00017830" w:rsidRDefault="00E9159A">
      <w:pPr>
        <w:pStyle w:val="32"/>
        <w:rPr>
          <w:del w:id="355" w:author="rapporteur" w:date="2022-11-21T13:09:00Z"/>
          <w:rFonts w:asciiTheme="minorHAnsi" w:hAnsiTheme="minorHAnsi" w:cstheme="minorBidi"/>
          <w:noProof/>
          <w:kern w:val="2"/>
          <w:sz w:val="21"/>
          <w:szCs w:val="22"/>
          <w:lang w:val="en-US" w:eastAsia="zh-CN"/>
        </w:rPr>
      </w:pPr>
      <w:del w:id="356" w:author="rapporteur" w:date="2022-11-21T13:09:00Z">
        <w:r w:rsidDel="00017830">
          <w:rPr>
            <w:noProof/>
          </w:rPr>
          <w:delText>6.5.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24</w:delText>
        </w:r>
      </w:del>
    </w:p>
    <w:p w14:paraId="5DD27DEB" w14:textId="69C21CEB" w:rsidR="00E9159A" w:rsidDel="00017830" w:rsidRDefault="00E9159A">
      <w:pPr>
        <w:pStyle w:val="32"/>
        <w:rPr>
          <w:del w:id="357" w:author="rapporteur" w:date="2022-11-21T13:09:00Z"/>
          <w:rFonts w:asciiTheme="minorHAnsi" w:hAnsiTheme="minorHAnsi" w:cstheme="minorBidi"/>
          <w:noProof/>
          <w:kern w:val="2"/>
          <w:sz w:val="21"/>
          <w:szCs w:val="22"/>
          <w:lang w:val="en-US" w:eastAsia="zh-CN"/>
        </w:rPr>
      </w:pPr>
      <w:del w:id="358" w:author="rapporteur" w:date="2022-11-21T13:09:00Z">
        <w:r w:rsidDel="00017830">
          <w:rPr>
            <w:noProof/>
          </w:rPr>
          <w:delText>6.5.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24</w:delText>
        </w:r>
      </w:del>
    </w:p>
    <w:p w14:paraId="6F358B11" w14:textId="01F84671" w:rsidR="00E9159A" w:rsidDel="00017830" w:rsidRDefault="00E9159A">
      <w:pPr>
        <w:pStyle w:val="32"/>
        <w:rPr>
          <w:del w:id="359" w:author="rapporteur" w:date="2022-11-21T13:09:00Z"/>
          <w:rFonts w:asciiTheme="minorHAnsi" w:hAnsiTheme="minorHAnsi" w:cstheme="minorBidi"/>
          <w:noProof/>
          <w:kern w:val="2"/>
          <w:sz w:val="21"/>
          <w:szCs w:val="22"/>
          <w:lang w:val="en-US" w:eastAsia="zh-CN"/>
        </w:rPr>
      </w:pPr>
      <w:del w:id="360" w:author="rapporteur" w:date="2022-11-21T13:09:00Z">
        <w:r w:rsidDel="00017830">
          <w:rPr>
            <w:noProof/>
            <w:lang w:eastAsia="zh-CN"/>
          </w:rPr>
          <w:delText>6.5.2.1</w:delText>
        </w:r>
        <w:r w:rsidDel="00017830">
          <w:rPr>
            <w:rFonts w:asciiTheme="minorHAnsi" w:hAnsiTheme="minorHAnsi" w:cstheme="minorBidi"/>
            <w:noProof/>
            <w:kern w:val="2"/>
            <w:sz w:val="21"/>
            <w:szCs w:val="22"/>
            <w:lang w:val="en-US" w:eastAsia="zh-CN"/>
          </w:rPr>
          <w:tab/>
        </w:r>
        <w:r w:rsidDel="00017830">
          <w:rPr>
            <w:noProof/>
            <w:lang w:eastAsia="zh-CN"/>
          </w:rPr>
          <w:delText>Token based authorization for scenario of SL positioning services</w:delText>
        </w:r>
        <w:r w:rsidDel="00017830">
          <w:rPr>
            <w:noProof/>
          </w:rPr>
          <w:tab/>
          <w:delText>24</w:delText>
        </w:r>
      </w:del>
    </w:p>
    <w:p w14:paraId="7424FE30" w14:textId="78CA93E2" w:rsidR="00E9159A" w:rsidDel="00017830" w:rsidRDefault="00E9159A">
      <w:pPr>
        <w:pStyle w:val="42"/>
        <w:rPr>
          <w:del w:id="361" w:author="rapporteur" w:date="2022-11-21T13:09:00Z"/>
          <w:rFonts w:asciiTheme="minorHAnsi" w:hAnsiTheme="minorHAnsi" w:cstheme="minorBidi"/>
          <w:noProof/>
          <w:kern w:val="2"/>
          <w:sz w:val="21"/>
          <w:szCs w:val="22"/>
          <w:lang w:val="en-US" w:eastAsia="zh-CN"/>
        </w:rPr>
      </w:pPr>
      <w:del w:id="362" w:author="rapporteur" w:date="2022-11-21T13:09:00Z">
        <w:r w:rsidDel="00017830">
          <w:rPr>
            <w:noProof/>
            <w:lang w:eastAsia="zh-CN"/>
          </w:rPr>
          <w:delText>6.5.2.1.1</w:delText>
        </w:r>
        <w:r w:rsidDel="00017830">
          <w:rPr>
            <w:rFonts w:asciiTheme="minorHAnsi" w:hAnsiTheme="minorHAnsi" w:cstheme="minorBidi"/>
            <w:noProof/>
            <w:kern w:val="2"/>
            <w:sz w:val="21"/>
            <w:szCs w:val="22"/>
            <w:lang w:val="en-US" w:eastAsia="zh-CN"/>
          </w:rPr>
          <w:tab/>
        </w:r>
        <w:r w:rsidDel="00017830">
          <w:rPr>
            <w:noProof/>
            <w:lang w:eastAsia="zh-CN"/>
          </w:rPr>
          <w:delText>Security for network assisted Sidelink Positioning with full network coverage</w:delText>
        </w:r>
        <w:r w:rsidDel="00017830">
          <w:rPr>
            <w:noProof/>
          </w:rPr>
          <w:tab/>
          <w:delText>24</w:delText>
        </w:r>
      </w:del>
    </w:p>
    <w:p w14:paraId="4A3870BF" w14:textId="549C05D5" w:rsidR="00E9159A" w:rsidDel="00017830" w:rsidRDefault="00E9159A">
      <w:pPr>
        <w:pStyle w:val="42"/>
        <w:rPr>
          <w:del w:id="363" w:author="rapporteur" w:date="2022-11-21T13:09:00Z"/>
          <w:rFonts w:asciiTheme="minorHAnsi" w:hAnsiTheme="minorHAnsi" w:cstheme="minorBidi"/>
          <w:noProof/>
          <w:kern w:val="2"/>
          <w:sz w:val="21"/>
          <w:szCs w:val="22"/>
          <w:lang w:val="en-US" w:eastAsia="zh-CN"/>
        </w:rPr>
      </w:pPr>
      <w:del w:id="364" w:author="rapporteur" w:date="2022-11-21T13:09:00Z">
        <w:r w:rsidDel="00017830">
          <w:rPr>
            <w:noProof/>
            <w:lang w:eastAsia="zh-CN"/>
          </w:rPr>
          <w:delText>6.5.2.1.2</w:delText>
        </w:r>
        <w:r w:rsidDel="00017830">
          <w:rPr>
            <w:rFonts w:asciiTheme="minorHAnsi" w:hAnsiTheme="minorHAnsi" w:cstheme="minorBidi"/>
            <w:noProof/>
            <w:kern w:val="2"/>
            <w:sz w:val="21"/>
            <w:szCs w:val="22"/>
            <w:lang w:val="en-US" w:eastAsia="zh-CN"/>
          </w:rPr>
          <w:tab/>
        </w:r>
        <w:r w:rsidDel="00017830">
          <w:rPr>
            <w:noProof/>
            <w:lang w:eastAsia="zh-CN"/>
          </w:rPr>
          <w:delText>Security for network assisted Sidelink Positioning with partial network coverage</w:delText>
        </w:r>
        <w:r w:rsidDel="00017830">
          <w:rPr>
            <w:noProof/>
          </w:rPr>
          <w:tab/>
          <w:delText>25</w:delText>
        </w:r>
      </w:del>
    </w:p>
    <w:p w14:paraId="724A2C38" w14:textId="68563BD9" w:rsidR="00E9159A" w:rsidDel="00017830" w:rsidRDefault="00E9159A">
      <w:pPr>
        <w:pStyle w:val="32"/>
        <w:rPr>
          <w:del w:id="365" w:author="rapporteur" w:date="2022-11-21T13:09:00Z"/>
          <w:rFonts w:asciiTheme="minorHAnsi" w:hAnsiTheme="minorHAnsi" w:cstheme="minorBidi"/>
          <w:noProof/>
          <w:kern w:val="2"/>
          <w:sz w:val="21"/>
          <w:szCs w:val="22"/>
          <w:lang w:val="en-US" w:eastAsia="zh-CN"/>
        </w:rPr>
      </w:pPr>
      <w:del w:id="366" w:author="rapporteur" w:date="2022-11-21T13:09:00Z">
        <w:r w:rsidDel="00017830">
          <w:rPr>
            <w:noProof/>
            <w:lang w:eastAsia="zh-CN"/>
          </w:rPr>
          <w:delText>6.5.2.2</w:delText>
        </w:r>
        <w:r w:rsidDel="00017830">
          <w:rPr>
            <w:rFonts w:asciiTheme="minorHAnsi" w:hAnsiTheme="minorHAnsi" w:cstheme="minorBidi"/>
            <w:noProof/>
            <w:kern w:val="2"/>
            <w:sz w:val="21"/>
            <w:szCs w:val="22"/>
            <w:lang w:val="en-US" w:eastAsia="zh-CN"/>
          </w:rPr>
          <w:tab/>
        </w:r>
        <w:r w:rsidDel="00017830">
          <w:rPr>
            <w:noProof/>
            <w:lang w:eastAsia="zh-CN"/>
          </w:rPr>
          <w:delText>Token based authorization for scenario of Ranging services</w:delText>
        </w:r>
        <w:r w:rsidDel="00017830">
          <w:rPr>
            <w:noProof/>
          </w:rPr>
          <w:tab/>
          <w:delText>26</w:delText>
        </w:r>
      </w:del>
    </w:p>
    <w:p w14:paraId="228F6292" w14:textId="4F700400" w:rsidR="00E9159A" w:rsidDel="00017830" w:rsidRDefault="00E9159A">
      <w:pPr>
        <w:pStyle w:val="42"/>
        <w:rPr>
          <w:del w:id="367" w:author="rapporteur" w:date="2022-11-21T13:09:00Z"/>
          <w:rFonts w:asciiTheme="minorHAnsi" w:hAnsiTheme="minorHAnsi" w:cstheme="minorBidi"/>
          <w:noProof/>
          <w:kern w:val="2"/>
          <w:sz w:val="21"/>
          <w:szCs w:val="22"/>
          <w:lang w:val="en-US" w:eastAsia="zh-CN"/>
        </w:rPr>
      </w:pPr>
      <w:del w:id="368" w:author="rapporteur" w:date="2022-11-21T13:09:00Z">
        <w:r w:rsidDel="00017830">
          <w:rPr>
            <w:noProof/>
          </w:rPr>
          <w:delText>6.5.2.2.1</w:delText>
        </w:r>
        <w:r w:rsidDel="00017830">
          <w:rPr>
            <w:rFonts w:asciiTheme="minorHAnsi" w:hAnsiTheme="minorHAnsi" w:cstheme="minorBidi"/>
            <w:noProof/>
            <w:kern w:val="2"/>
            <w:sz w:val="21"/>
            <w:szCs w:val="22"/>
            <w:lang w:val="en-US" w:eastAsia="zh-CN"/>
          </w:rPr>
          <w:tab/>
        </w:r>
        <w:r w:rsidDel="00017830">
          <w:rPr>
            <w:noProof/>
          </w:rPr>
          <w:delText>Security for Ranging procedure between Reference UE and Target UE</w:delText>
        </w:r>
        <w:r w:rsidDel="00017830">
          <w:rPr>
            <w:noProof/>
          </w:rPr>
          <w:tab/>
          <w:delText>26</w:delText>
        </w:r>
      </w:del>
    </w:p>
    <w:p w14:paraId="71C54930" w14:textId="36E0C8BC" w:rsidR="00E9159A" w:rsidDel="00017830" w:rsidRDefault="00E9159A">
      <w:pPr>
        <w:pStyle w:val="42"/>
        <w:rPr>
          <w:del w:id="369" w:author="rapporteur" w:date="2022-11-21T13:09:00Z"/>
          <w:rFonts w:asciiTheme="minorHAnsi" w:hAnsiTheme="minorHAnsi" w:cstheme="minorBidi"/>
          <w:noProof/>
          <w:kern w:val="2"/>
          <w:sz w:val="21"/>
          <w:szCs w:val="22"/>
          <w:lang w:val="en-US" w:eastAsia="zh-CN"/>
        </w:rPr>
      </w:pPr>
      <w:del w:id="370" w:author="rapporteur" w:date="2022-11-21T13:09:00Z">
        <w:r w:rsidDel="00017830">
          <w:rPr>
            <w:noProof/>
          </w:rPr>
          <w:delText>6.5.2.2.2</w:delText>
        </w:r>
        <w:r w:rsidDel="00017830">
          <w:rPr>
            <w:rFonts w:asciiTheme="minorHAnsi" w:hAnsiTheme="minorHAnsi" w:cstheme="minorBidi"/>
            <w:noProof/>
            <w:kern w:val="2"/>
            <w:sz w:val="21"/>
            <w:szCs w:val="22"/>
            <w:lang w:val="en-US" w:eastAsia="zh-CN"/>
          </w:rPr>
          <w:tab/>
        </w:r>
        <w:r w:rsidDel="00017830">
          <w:rPr>
            <w:noProof/>
          </w:rPr>
          <w:delText xml:space="preserve">Security for Ranging procedure </w:delText>
        </w:r>
        <w:r w:rsidDel="00017830">
          <w:rPr>
            <w:noProof/>
            <w:lang w:eastAsia="zh-CN"/>
          </w:rPr>
          <w:delText>between</w:delText>
        </w:r>
        <w:r w:rsidDel="00017830">
          <w:rPr>
            <w:noProof/>
          </w:rPr>
          <w:delText xml:space="preserve"> Reference UE/Target UE and Assistant UE</w:delText>
        </w:r>
        <w:r w:rsidDel="00017830">
          <w:rPr>
            <w:noProof/>
          </w:rPr>
          <w:tab/>
          <w:delText>27</w:delText>
        </w:r>
      </w:del>
    </w:p>
    <w:p w14:paraId="3895A196" w14:textId="6B3454F0" w:rsidR="00E9159A" w:rsidDel="00017830" w:rsidRDefault="00E9159A">
      <w:pPr>
        <w:pStyle w:val="32"/>
        <w:rPr>
          <w:del w:id="371" w:author="rapporteur" w:date="2022-11-21T13:09:00Z"/>
          <w:rFonts w:asciiTheme="minorHAnsi" w:hAnsiTheme="minorHAnsi" w:cstheme="minorBidi"/>
          <w:noProof/>
          <w:kern w:val="2"/>
          <w:sz w:val="21"/>
          <w:szCs w:val="22"/>
          <w:lang w:val="en-US" w:eastAsia="zh-CN"/>
        </w:rPr>
      </w:pPr>
      <w:del w:id="372" w:author="rapporteur" w:date="2022-11-21T13:09:00Z">
        <w:r w:rsidDel="00017830">
          <w:rPr>
            <w:noProof/>
          </w:rPr>
          <w:delText>6.5.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29</w:delText>
        </w:r>
      </w:del>
    </w:p>
    <w:p w14:paraId="5F64C7BD" w14:textId="757EB90A" w:rsidR="00E9159A" w:rsidDel="00017830" w:rsidRDefault="00E9159A">
      <w:pPr>
        <w:pStyle w:val="22"/>
        <w:rPr>
          <w:del w:id="373" w:author="rapporteur" w:date="2022-11-21T13:09:00Z"/>
          <w:rFonts w:asciiTheme="minorHAnsi" w:hAnsiTheme="minorHAnsi" w:cstheme="minorBidi"/>
          <w:noProof/>
          <w:kern w:val="2"/>
          <w:sz w:val="21"/>
          <w:szCs w:val="22"/>
          <w:lang w:val="en-US" w:eastAsia="zh-CN"/>
        </w:rPr>
      </w:pPr>
      <w:del w:id="374" w:author="rapporteur" w:date="2022-11-21T13:09:00Z">
        <w:r w:rsidDel="00017830">
          <w:rPr>
            <w:noProof/>
          </w:rPr>
          <w:delText>6.6</w:delText>
        </w:r>
        <w:r w:rsidDel="00017830">
          <w:rPr>
            <w:rFonts w:asciiTheme="minorHAnsi" w:hAnsiTheme="minorHAnsi" w:cstheme="minorBidi"/>
            <w:noProof/>
            <w:kern w:val="2"/>
            <w:sz w:val="21"/>
            <w:szCs w:val="22"/>
            <w:lang w:val="en-US" w:eastAsia="zh-CN"/>
          </w:rPr>
          <w:tab/>
        </w:r>
        <w:r w:rsidDel="00017830">
          <w:rPr>
            <w:noProof/>
          </w:rPr>
          <w:delText>Solution #6: Protection of direct communication for Sidelink Positioning service</w:delText>
        </w:r>
        <w:r w:rsidDel="00017830">
          <w:rPr>
            <w:noProof/>
          </w:rPr>
          <w:tab/>
          <w:delText>29</w:delText>
        </w:r>
      </w:del>
    </w:p>
    <w:p w14:paraId="384F8C1B" w14:textId="59AA36D4" w:rsidR="00E9159A" w:rsidDel="00017830" w:rsidRDefault="00E9159A">
      <w:pPr>
        <w:pStyle w:val="32"/>
        <w:rPr>
          <w:del w:id="375" w:author="rapporteur" w:date="2022-11-21T13:09:00Z"/>
          <w:rFonts w:asciiTheme="minorHAnsi" w:hAnsiTheme="minorHAnsi" w:cstheme="minorBidi"/>
          <w:noProof/>
          <w:kern w:val="2"/>
          <w:sz w:val="21"/>
          <w:szCs w:val="22"/>
          <w:lang w:val="en-US" w:eastAsia="zh-CN"/>
        </w:rPr>
      </w:pPr>
      <w:del w:id="376" w:author="rapporteur" w:date="2022-11-21T13:09:00Z">
        <w:r w:rsidDel="00017830">
          <w:rPr>
            <w:noProof/>
          </w:rPr>
          <w:delText>6.6.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29</w:delText>
        </w:r>
      </w:del>
    </w:p>
    <w:p w14:paraId="5EBEB79B" w14:textId="33634807" w:rsidR="00E9159A" w:rsidDel="00017830" w:rsidRDefault="00E9159A">
      <w:pPr>
        <w:pStyle w:val="32"/>
        <w:rPr>
          <w:del w:id="377" w:author="rapporteur" w:date="2022-11-21T13:09:00Z"/>
          <w:rFonts w:asciiTheme="minorHAnsi" w:hAnsiTheme="minorHAnsi" w:cstheme="minorBidi"/>
          <w:noProof/>
          <w:kern w:val="2"/>
          <w:sz w:val="21"/>
          <w:szCs w:val="22"/>
          <w:lang w:val="en-US" w:eastAsia="zh-CN"/>
        </w:rPr>
      </w:pPr>
      <w:del w:id="378" w:author="rapporteur" w:date="2022-11-21T13:09:00Z">
        <w:r w:rsidDel="00017830">
          <w:rPr>
            <w:noProof/>
          </w:rPr>
          <w:delText>6.6.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29</w:delText>
        </w:r>
      </w:del>
    </w:p>
    <w:p w14:paraId="5596A04E" w14:textId="25583B54" w:rsidR="00E9159A" w:rsidDel="00017830" w:rsidRDefault="00E9159A">
      <w:pPr>
        <w:pStyle w:val="32"/>
        <w:rPr>
          <w:del w:id="379" w:author="rapporteur" w:date="2022-11-21T13:09:00Z"/>
          <w:rFonts w:asciiTheme="minorHAnsi" w:hAnsiTheme="minorHAnsi" w:cstheme="minorBidi"/>
          <w:noProof/>
          <w:kern w:val="2"/>
          <w:sz w:val="21"/>
          <w:szCs w:val="22"/>
          <w:lang w:val="en-US" w:eastAsia="zh-CN"/>
        </w:rPr>
      </w:pPr>
      <w:del w:id="380" w:author="rapporteur" w:date="2022-11-21T13:09:00Z">
        <w:r w:rsidDel="00017830">
          <w:rPr>
            <w:noProof/>
          </w:rPr>
          <w:delText>6.6.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30</w:delText>
        </w:r>
      </w:del>
    </w:p>
    <w:p w14:paraId="0E90B8DD" w14:textId="211F6B39" w:rsidR="00E9159A" w:rsidDel="00017830" w:rsidRDefault="00E9159A">
      <w:pPr>
        <w:pStyle w:val="22"/>
        <w:rPr>
          <w:del w:id="381" w:author="rapporteur" w:date="2022-11-21T13:09:00Z"/>
          <w:rFonts w:asciiTheme="minorHAnsi" w:hAnsiTheme="minorHAnsi" w:cstheme="minorBidi"/>
          <w:noProof/>
          <w:kern w:val="2"/>
          <w:sz w:val="21"/>
          <w:szCs w:val="22"/>
          <w:lang w:val="en-US" w:eastAsia="zh-CN"/>
        </w:rPr>
      </w:pPr>
      <w:del w:id="382" w:author="rapporteur" w:date="2022-11-21T13:09:00Z">
        <w:r w:rsidDel="00017830">
          <w:rPr>
            <w:noProof/>
          </w:rPr>
          <w:delText>6.Y</w:delText>
        </w:r>
        <w:r w:rsidDel="00017830">
          <w:rPr>
            <w:rFonts w:asciiTheme="minorHAnsi" w:hAnsiTheme="minorHAnsi" w:cstheme="minorBidi"/>
            <w:noProof/>
            <w:kern w:val="2"/>
            <w:sz w:val="21"/>
            <w:szCs w:val="22"/>
            <w:lang w:val="en-US" w:eastAsia="zh-CN"/>
          </w:rPr>
          <w:tab/>
        </w:r>
        <w:r w:rsidDel="00017830">
          <w:rPr>
            <w:noProof/>
          </w:rPr>
          <w:delText>Solution #Y: &lt;Title&gt;</w:delText>
        </w:r>
        <w:r w:rsidDel="00017830">
          <w:rPr>
            <w:noProof/>
          </w:rPr>
          <w:tab/>
          <w:delText>31</w:delText>
        </w:r>
      </w:del>
    </w:p>
    <w:p w14:paraId="6110B8AC" w14:textId="1C201DAD" w:rsidR="00E9159A" w:rsidDel="00017830" w:rsidRDefault="00E9159A">
      <w:pPr>
        <w:pStyle w:val="32"/>
        <w:rPr>
          <w:del w:id="383" w:author="rapporteur" w:date="2022-11-21T13:09:00Z"/>
          <w:rFonts w:asciiTheme="minorHAnsi" w:hAnsiTheme="minorHAnsi" w:cstheme="minorBidi"/>
          <w:noProof/>
          <w:kern w:val="2"/>
          <w:sz w:val="21"/>
          <w:szCs w:val="22"/>
          <w:lang w:val="en-US" w:eastAsia="zh-CN"/>
        </w:rPr>
      </w:pPr>
      <w:del w:id="384" w:author="rapporteur" w:date="2022-11-21T13:09:00Z">
        <w:r w:rsidDel="00017830">
          <w:rPr>
            <w:noProof/>
          </w:rPr>
          <w:delText>6.Y.1</w:delText>
        </w:r>
        <w:r w:rsidDel="00017830">
          <w:rPr>
            <w:rFonts w:asciiTheme="minorHAnsi" w:hAnsiTheme="minorHAnsi" w:cstheme="minorBidi"/>
            <w:noProof/>
            <w:kern w:val="2"/>
            <w:sz w:val="21"/>
            <w:szCs w:val="22"/>
            <w:lang w:val="en-US" w:eastAsia="zh-CN"/>
          </w:rPr>
          <w:tab/>
        </w:r>
        <w:r w:rsidDel="00017830">
          <w:rPr>
            <w:noProof/>
          </w:rPr>
          <w:delText>Introduction</w:delText>
        </w:r>
        <w:r w:rsidDel="00017830">
          <w:rPr>
            <w:noProof/>
          </w:rPr>
          <w:tab/>
          <w:delText>31</w:delText>
        </w:r>
      </w:del>
    </w:p>
    <w:p w14:paraId="598975C6" w14:textId="32F95D4F" w:rsidR="00E9159A" w:rsidDel="00017830" w:rsidRDefault="00E9159A">
      <w:pPr>
        <w:pStyle w:val="32"/>
        <w:rPr>
          <w:del w:id="385" w:author="rapporteur" w:date="2022-11-21T13:09:00Z"/>
          <w:rFonts w:asciiTheme="minorHAnsi" w:hAnsiTheme="minorHAnsi" w:cstheme="minorBidi"/>
          <w:noProof/>
          <w:kern w:val="2"/>
          <w:sz w:val="21"/>
          <w:szCs w:val="22"/>
          <w:lang w:val="en-US" w:eastAsia="zh-CN"/>
        </w:rPr>
      </w:pPr>
      <w:del w:id="386" w:author="rapporteur" w:date="2022-11-21T13:09:00Z">
        <w:r w:rsidDel="00017830">
          <w:rPr>
            <w:noProof/>
          </w:rPr>
          <w:delText>6.Y.2</w:delText>
        </w:r>
        <w:r w:rsidDel="00017830">
          <w:rPr>
            <w:rFonts w:asciiTheme="minorHAnsi" w:hAnsiTheme="minorHAnsi" w:cstheme="minorBidi"/>
            <w:noProof/>
            <w:kern w:val="2"/>
            <w:sz w:val="21"/>
            <w:szCs w:val="22"/>
            <w:lang w:val="en-US" w:eastAsia="zh-CN"/>
          </w:rPr>
          <w:tab/>
        </w:r>
        <w:r w:rsidDel="00017830">
          <w:rPr>
            <w:noProof/>
          </w:rPr>
          <w:delText>Solution details</w:delText>
        </w:r>
        <w:r w:rsidDel="00017830">
          <w:rPr>
            <w:noProof/>
          </w:rPr>
          <w:tab/>
          <w:delText>31</w:delText>
        </w:r>
      </w:del>
    </w:p>
    <w:p w14:paraId="09781E3A" w14:textId="7BD353A4" w:rsidR="00E9159A" w:rsidDel="00017830" w:rsidRDefault="00E9159A">
      <w:pPr>
        <w:pStyle w:val="32"/>
        <w:rPr>
          <w:del w:id="387" w:author="rapporteur" w:date="2022-11-21T13:09:00Z"/>
          <w:rFonts w:asciiTheme="minorHAnsi" w:hAnsiTheme="minorHAnsi" w:cstheme="minorBidi"/>
          <w:noProof/>
          <w:kern w:val="2"/>
          <w:sz w:val="21"/>
          <w:szCs w:val="22"/>
          <w:lang w:val="en-US" w:eastAsia="zh-CN"/>
        </w:rPr>
      </w:pPr>
      <w:del w:id="388" w:author="rapporteur" w:date="2022-11-21T13:09:00Z">
        <w:r w:rsidDel="00017830">
          <w:rPr>
            <w:noProof/>
          </w:rPr>
          <w:delText>6.Y.3</w:delText>
        </w:r>
        <w:r w:rsidDel="00017830">
          <w:rPr>
            <w:rFonts w:asciiTheme="minorHAnsi" w:hAnsiTheme="minorHAnsi" w:cstheme="minorBidi"/>
            <w:noProof/>
            <w:kern w:val="2"/>
            <w:sz w:val="21"/>
            <w:szCs w:val="22"/>
            <w:lang w:val="en-US" w:eastAsia="zh-CN"/>
          </w:rPr>
          <w:tab/>
        </w:r>
        <w:r w:rsidDel="00017830">
          <w:rPr>
            <w:noProof/>
          </w:rPr>
          <w:delText>Evaluation</w:delText>
        </w:r>
        <w:r w:rsidDel="00017830">
          <w:rPr>
            <w:noProof/>
          </w:rPr>
          <w:tab/>
          <w:delText>31</w:delText>
        </w:r>
      </w:del>
    </w:p>
    <w:p w14:paraId="602C3CC2" w14:textId="7D9E5BFD" w:rsidR="00E9159A" w:rsidDel="00017830" w:rsidRDefault="00E9159A">
      <w:pPr>
        <w:pStyle w:val="11"/>
        <w:rPr>
          <w:del w:id="389" w:author="rapporteur" w:date="2022-11-21T13:09:00Z"/>
          <w:rFonts w:asciiTheme="minorHAnsi" w:hAnsiTheme="minorHAnsi" w:cstheme="minorBidi"/>
          <w:noProof/>
          <w:kern w:val="2"/>
          <w:sz w:val="21"/>
          <w:szCs w:val="22"/>
          <w:lang w:val="en-US" w:eastAsia="zh-CN"/>
        </w:rPr>
      </w:pPr>
      <w:del w:id="390" w:author="rapporteur" w:date="2022-11-21T13:09:00Z">
        <w:r w:rsidDel="00017830">
          <w:rPr>
            <w:noProof/>
          </w:rPr>
          <w:delText>7</w:delText>
        </w:r>
        <w:r w:rsidDel="00017830">
          <w:rPr>
            <w:rFonts w:asciiTheme="minorHAnsi" w:hAnsiTheme="minorHAnsi" w:cstheme="minorBidi"/>
            <w:noProof/>
            <w:kern w:val="2"/>
            <w:sz w:val="21"/>
            <w:szCs w:val="22"/>
            <w:lang w:val="en-US" w:eastAsia="zh-CN"/>
          </w:rPr>
          <w:tab/>
        </w:r>
        <w:r w:rsidDel="00017830">
          <w:rPr>
            <w:noProof/>
          </w:rPr>
          <w:delText>Conclusions</w:delText>
        </w:r>
        <w:r w:rsidDel="00017830">
          <w:rPr>
            <w:noProof/>
          </w:rPr>
          <w:tab/>
          <w:delText>31</w:delText>
        </w:r>
      </w:del>
    </w:p>
    <w:p w14:paraId="1C23C654" w14:textId="0BA4EF57" w:rsidR="00E9159A" w:rsidDel="00017830" w:rsidRDefault="00E9159A">
      <w:pPr>
        <w:pStyle w:val="80"/>
        <w:rPr>
          <w:del w:id="391" w:author="rapporteur" w:date="2022-11-21T13:09:00Z"/>
          <w:rFonts w:asciiTheme="minorHAnsi" w:hAnsiTheme="minorHAnsi" w:cstheme="minorBidi"/>
          <w:b w:val="0"/>
          <w:noProof/>
          <w:kern w:val="2"/>
          <w:sz w:val="21"/>
          <w:szCs w:val="22"/>
          <w:lang w:val="en-US" w:eastAsia="zh-CN"/>
        </w:rPr>
      </w:pPr>
      <w:del w:id="392" w:author="rapporteur" w:date="2022-11-21T13:09:00Z">
        <w:r w:rsidDel="00017830">
          <w:rPr>
            <w:noProof/>
          </w:rPr>
          <w:delText>Annex X: Change history</w:delText>
        </w:r>
        <w:r w:rsidDel="00017830">
          <w:rPr>
            <w:noProof/>
          </w:rPr>
          <w:tab/>
          <w:delText>32</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bookmarkStart w:id="393" w:name="_GoBack"/>
      <w:bookmarkEnd w:id="393"/>
      <w:r>
        <w:br w:type="page"/>
      </w:r>
      <w:bookmarkStart w:id="394" w:name="foreword"/>
      <w:bookmarkStart w:id="395" w:name="_Toc107843107"/>
      <w:bookmarkStart w:id="396" w:name="_Toc116942708"/>
      <w:bookmarkStart w:id="397" w:name="_Toc119928582"/>
      <w:bookmarkEnd w:id="394"/>
      <w:r w:rsidR="00080512" w:rsidRPr="004D3578">
        <w:lastRenderedPageBreak/>
        <w:t>Foreword</w:t>
      </w:r>
      <w:bookmarkEnd w:id="395"/>
      <w:bookmarkEnd w:id="396"/>
      <w:bookmarkEnd w:id="397"/>
    </w:p>
    <w:p w14:paraId="2511FBFA" w14:textId="741D1029" w:rsidR="00080512" w:rsidRPr="004D3578" w:rsidRDefault="00080512">
      <w:r w:rsidRPr="004D3578">
        <w:t xml:space="preserve">This </w:t>
      </w:r>
      <w:r w:rsidRPr="00365201">
        <w:t xml:space="preserve">Technical </w:t>
      </w:r>
      <w:bookmarkStart w:id="398" w:name="spectype3"/>
      <w:r w:rsidR="00602AEA" w:rsidRPr="00365201">
        <w:t>Report</w:t>
      </w:r>
      <w:bookmarkEnd w:id="39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99" w:name="introduction"/>
      <w:bookmarkEnd w:id="399"/>
      <w:r w:rsidRPr="004D3578">
        <w:br w:type="page"/>
      </w:r>
      <w:bookmarkStart w:id="400" w:name="scope"/>
      <w:bookmarkStart w:id="401" w:name="_Toc107843108"/>
      <w:bookmarkStart w:id="402" w:name="_Toc116942709"/>
      <w:bookmarkStart w:id="403" w:name="_Toc119928583"/>
      <w:bookmarkEnd w:id="400"/>
      <w:r w:rsidRPr="004D3578">
        <w:lastRenderedPageBreak/>
        <w:t>1</w:t>
      </w:r>
      <w:r w:rsidRPr="004D3578">
        <w:tab/>
        <w:t>Scope</w:t>
      </w:r>
      <w:bookmarkEnd w:id="401"/>
      <w:bookmarkEnd w:id="402"/>
      <w:bookmarkEnd w:id="403"/>
    </w:p>
    <w:p w14:paraId="254BE11F" w14:textId="473EDDEB" w:rsidR="00BB35DD" w:rsidRDefault="00BB35DD" w:rsidP="00BB35DD">
      <w:bookmarkStart w:id="404" w:name="references"/>
      <w:bookmarkEnd w:id="404"/>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405" w:name="_Toc107843109"/>
      <w:bookmarkStart w:id="406" w:name="_Toc116942710"/>
      <w:bookmarkStart w:id="407" w:name="_Toc119928584"/>
      <w:r w:rsidRPr="004D3578">
        <w:t>2</w:t>
      </w:r>
      <w:r w:rsidRPr="004D3578">
        <w:tab/>
        <w:t>References</w:t>
      </w:r>
      <w:bookmarkEnd w:id="405"/>
      <w:bookmarkEnd w:id="406"/>
      <w:bookmarkEnd w:id="40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408" w:name="definitions"/>
      <w:bookmarkEnd w:id="408"/>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409"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43AC030C" w:rsidR="00554E2B" w:rsidRPr="00B96390"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24ACB616" w14:textId="19DEE57A" w:rsidR="00080512" w:rsidRPr="004D3578" w:rsidRDefault="00080512">
      <w:pPr>
        <w:pStyle w:val="1"/>
      </w:pPr>
      <w:bookmarkStart w:id="410" w:name="_Toc116942711"/>
      <w:bookmarkStart w:id="411" w:name="_Toc119928585"/>
      <w:r w:rsidRPr="004D3578">
        <w:t>3</w:t>
      </w:r>
      <w:r w:rsidRPr="004D3578">
        <w:tab/>
        <w:t>Definitions</w:t>
      </w:r>
      <w:r w:rsidR="00602AEA">
        <w:t xml:space="preserve"> of terms, symbols and abbreviations</w:t>
      </w:r>
      <w:bookmarkEnd w:id="409"/>
      <w:bookmarkEnd w:id="410"/>
      <w:bookmarkEnd w:id="411"/>
    </w:p>
    <w:p w14:paraId="6CBABCF9" w14:textId="77777777" w:rsidR="00080512" w:rsidRPr="004D3578" w:rsidRDefault="00080512">
      <w:pPr>
        <w:pStyle w:val="21"/>
      </w:pPr>
      <w:bookmarkStart w:id="412" w:name="_Toc107843111"/>
      <w:bookmarkStart w:id="413" w:name="_Toc116942712"/>
      <w:bookmarkStart w:id="414" w:name="_Toc119928586"/>
      <w:r w:rsidRPr="004D3578">
        <w:t>3.1</w:t>
      </w:r>
      <w:r w:rsidRPr="004D3578">
        <w:tab/>
      </w:r>
      <w:r w:rsidR="002B6339">
        <w:t>Terms</w:t>
      </w:r>
      <w:bookmarkEnd w:id="412"/>
      <w:bookmarkEnd w:id="413"/>
      <w:bookmarkEnd w:id="41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415" w:name="_Toc107843112"/>
      <w:r>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lastRenderedPageBreak/>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proofErr w:type="spellStart"/>
      <w:r w:rsidRPr="00DF048C">
        <w:rPr>
          <w:rFonts w:eastAsia="等线"/>
          <w:b/>
        </w:rPr>
        <w:t>Sidelink</w:t>
      </w:r>
      <w:proofErr w:type="spellEnd"/>
      <w:r w:rsidRPr="00DF048C">
        <w:rPr>
          <w:rFonts w:eastAsia="等线"/>
          <w:b/>
        </w:rPr>
        <w:t xml:space="preserve">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416" w:name="_Toc116942713"/>
      <w:bookmarkStart w:id="417" w:name="_Toc119928587"/>
      <w:r w:rsidRPr="004D3578">
        <w:t>3.2</w:t>
      </w:r>
      <w:r w:rsidRPr="004D3578">
        <w:tab/>
        <w:t>Symbols</w:t>
      </w:r>
      <w:bookmarkEnd w:id="415"/>
      <w:bookmarkEnd w:id="416"/>
      <w:bookmarkEnd w:id="41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18" w:name="_Toc107843113"/>
      <w:bookmarkStart w:id="419" w:name="_Toc116942714"/>
      <w:bookmarkStart w:id="420" w:name="_Toc119928588"/>
      <w:r w:rsidRPr="004D3578">
        <w:t>3.3</w:t>
      </w:r>
      <w:r w:rsidRPr="004D3578">
        <w:tab/>
        <w:t>Abbreviations</w:t>
      </w:r>
      <w:bookmarkEnd w:id="418"/>
      <w:bookmarkEnd w:id="419"/>
      <w:bookmarkEnd w:id="42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proofErr w:type="spellStart"/>
      <w:r>
        <w:rPr>
          <w:lang w:eastAsia="zh-CN"/>
        </w:rPr>
        <w:t>DoS</w:t>
      </w:r>
      <w:proofErr w:type="spellEnd"/>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r>
      <w:proofErr w:type="spellStart"/>
      <w:r>
        <w:rPr>
          <w:rFonts w:eastAsia="等线"/>
          <w:lang w:eastAsia="zh-CN"/>
        </w:rPr>
        <w:t>Sidelink</w:t>
      </w:r>
      <w:proofErr w:type="spellEnd"/>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421" w:name="clause4"/>
      <w:bookmarkStart w:id="422" w:name="tsgNames"/>
      <w:bookmarkStart w:id="423" w:name="_Toc105088935"/>
      <w:bookmarkStart w:id="424" w:name="_Toc107843114"/>
      <w:bookmarkStart w:id="425" w:name="_Toc116942715"/>
      <w:bookmarkStart w:id="426" w:name="_Toc119928589"/>
      <w:bookmarkEnd w:id="421"/>
      <w:bookmarkEnd w:id="422"/>
      <w:r>
        <w:t>4</w:t>
      </w:r>
      <w:r>
        <w:tab/>
      </w:r>
      <w:r w:rsidR="008A0109">
        <w:t>A</w:t>
      </w:r>
      <w:r w:rsidR="00094B9B" w:rsidRPr="00AD687E">
        <w:t>rchitectu</w:t>
      </w:r>
      <w:bookmarkEnd w:id="423"/>
      <w:r w:rsidR="00094B9B">
        <w:t>re</w:t>
      </w:r>
      <w:r w:rsidR="008A0109">
        <w:t xml:space="preserve"> assumptions</w:t>
      </w:r>
      <w:bookmarkEnd w:id="424"/>
      <w:bookmarkEnd w:id="425"/>
      <w:bookmarkEnd w:id="426"/>
    </w:p>
    <w:p w14:paraId="598B14D3" w14:textId="374EA315" w:rsidR="009E5DEE" w:rsidRDefault="009E5DEE" w:rsidP="009E5DEE">
      <w:pPr>
        <w:pStyle w:val="21"/>
        <w:rPr>
          <w:lang w:eastAsia="zh-CN"/>
        </w:rPr>
      </w:pPr>
      <w:bookmarkStart w:id="427" w:name="_Toc107843115"/>
      <w:bookmarkStart w:id="428" w:name="_Toc116942716"/>
      <w:bookmarkStart w:id="429" w:name="_Toc119928590"/>
      <w:r>
        <w:rPr>
          <w:rFonts w:hint="eastAsia"/>
          <w:lang w:eastAsia="zh-CN"/>
        </w:rPr>
        <w:t>4</w:t>
      </w:r>
      <w:r>
        <w:rPr>
          <w:lang w:eastAsia="zh-CN"/>
        </w:rPr>
        <w:t>.1</w:t>
      </w:r>
      <w:r>
        <w:rPr>
          <w:lang w:eastAsia="zh-CN"/>
        </w:rPr>
        <w:tab/>
        <w:t>Reference architecture</w:t>
      </w:r>
      <w:bookmarkEnd w:id="427"/>
      <w:bookmarkEnd w:id="428"/>
      <w:bookmarkEnd w:id="429"/>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78.2pt" o:ole="">
            <v:imagedata r:id="rId16" o:title=""/>
          </v:shape>
          <o:OLEObject Type="Embed" ProgID="Visio.Drawing.15" ShapeID="_x0000_i1025" DrawAspect="Content" ObjectID="_1730541439"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proofErr w:type="spellStart"/>
      <w:r>
        <w:t>eference</w:t>
      </w:r>
      <w:proofErr w:type="spellEnd"/>
      <w:r>
        <w:t xml:space="preserv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430" w:name="_Toc107843116"/>
      <w:bookmarkStart w:id="431" w:name="_Toc116942717"/>
      <w:bookmarkStart w:id="432" w:name="_Toc119928591"/>
      <w:r>
        <w:rPr>
          <w:rFonts w:hint="eastAsia"/>
          <w:lang w:eastAsia="zh-CN"/>
        </w:rPr>
        <w:t>4</w:t>
      </w:r>
      <w:r>
        <w:rPr>
          <w:lang w:eastAsia="zh-CN"/>
        </w:rPr>
        <w:t>.</w:t>
      </w:r>
      <w:r w:rsidR="00FA6828">
        <w:rPr>
          <w:lang w:eastAsia="zh-CN"/>
        </w:rPr>
        <w:t>2</w:t>
      </w:r>
      <w:r>
        <w:rPr>
          <w:lang w:eastAsia="zh-CN"/>
        </w:rPr>
        <w:tab/>
        <w:t>Reference points</w:t>
      </w:r>
      <w:bookmarkEnd w:id="430"/>
      <w:bookmarkEnd w:id="431"/>
      <w:bookmarkEnd w:id="432"/>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433" w:name="_Toc107843117"/>
      <w:bookmarkStart w:id="434" w:name="_Toc116942718"/>
      <w:bookmarkStart w:id="435" w:name="_Toc119928592"/>
      <w:r>
        <w:t>5</w:t>
      </w:r>
      <w:r w:rsidRPr="004D3578">
        <w:tab/>
      </w:r>
      <w:r>
        <w:t>Key issues</w:t>
      </w:r>
      <w:bookmarkEnd w:id="433"/>
      <w:bookmarkEnd w:id="434"/>
      <w:bookmarkEnd w:id="435"/>
    </w:p>
    <w:p w14:paraId="3437615B" w14:textId="4110D6B6" w:rsidR="00E6353F" w:rsidRPr="00990921" w:rsidRDefault="00E6353F" w:rsidP="00E6353F">
      <w:pPr>
        <w:pStyle w:val="21"/>
        <w:rPr>
          <w:rFonts w:cs="Arial"/>
          <w:sz w:val="28"/>
          <w:szCs w:val="28"/>
        </w:rPr>
      </w:pPr>
      <w:bookmarkStart w:id="436" w:name="_Toc107843118"/>
      <w:bookmarkStart w:id="437" w:name="_Toc116942719"/>
      <w:bookmarkStart w:id="438" w:name="_Toc119928593"/>
      <w:r w:rsidRPr="0092145B">
        <w:t>5.</w:t>
      </w:r>
      <w:r>
        <w:t>1</w:t>
      </w:r>
      <w:r>
        <w:tab/>
        <w:t>Key issue #1: Privacy protection for Ranging/SL Positioning services</w:t>
      </w:r>
      <w:bookmarkEnd w:id="436"/>
      <w:bookmarkEnd w:id="437"/>
      <w:bookmarkEnd w:id="438"/>
    </w:p>
    <w:p w14:paraId="4B9EA0DF" w14:textId="334F1C33" w:rsidR="00E6353F" w:rsidRDefault="00E6353F" w:rsidP="00E6353F">
      <w:pPr>
        <w:pStyle w:val="31"/>
      </w:pPr>
      <w:bookmarkStart w:id="439" w:name="_Toc107843119"/>
      <w:bookmarkStart w:id="440" w:name="_Toc116942720"/>
      <w:bookmarkStart w:id="441" w:name="_Toc119928594"/>
      <w:r w:rsidRPr="0092145B">
        <w:t>5.</w:t>
      </w:r>
      <w:r>
        <w:t>1.1</w:t>
      </w:r>
      <w:r>
        <w:tab/>
        <w:t>Key issue details</w:t>
      </w:r>
      <w:bookmarkEnd w:id="439"/>
      <w:bookmarkEnd w:id="440"/>
      <w:bookmarkEnd w:id="441"/>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442" w:name="_Toc107843120"/>
      <w:bookmarkStart w:id="443" w:name="_Toc116942721"/>
      <w:bookmarkStart w:id="444" w:name="_Toc119928595"/>
      <w:r w:rsidRPr="0092145B">
        <w:t>5.</w:t>
      </w:r>
      <w:r>
        <w:t>1.2</w:t>
      </w:r>
      <w:r>
        <w:tab/>
        <w:t>Security threats</w:t>
      </w:r>
      <w:bookmarkEnd w:id="442"/>
      <w:bookmarkEnd w:id="443"/>
      <w:bookmarkEnd w:id="444"/>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58E1DF7F"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r w:rsidR="00142C69">
        <w:rPr>
          <w:lang w:eastAsia="zh-CN"/>
        </w:rPr>
        <w:t xml:space="preserve">after </w:t>
      </w:r>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445" w:name="_Toc107843121"/>
      <w:bookmarkStart w:id="446" w:name="_Toc116942722"/>
      <w:bookmarkStart w:id="447" w:name="_Toc119928596"/>
      <w:r w:rsidRPr="0092145B">
        <w:t>5.</w:t>
      </w:r>
      <w:r>
        <w:t>1.3</w:t>
      </w:r>
      <w:r>
        <w:tab/>
        <w:t>Potential security requirements</w:t>
      </w:r>
      <w:bookmarkEnd w:id="445"/>
      <w:bookmarkEnd w:id="446"/>
      <w:bookmarkEnd w:id="447"/>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448" w:name="_Toc513475447"/>
      <w:bookmarkStart w:id="449" w:name="_Toc48930863"/>
      <w:bookmarkStart w:id="450" w:name="_Toc49376112"/>
      <w:bookmarkStart w:id="451" w:name="_Toc56501565"/>
      <w:bookmarkStart w:id="452" w:name="_Toc101349996"/>
      <w:bookmarkStart w:id="453" w:name="_Toc107843122"/>
      <w:bookmarkStart w:id="454" w:name="_Toc116942723"/>
      <w:bookmarkStart w:id="455" w:name="_Toc119928597"/>
      <w:r>
        <w:t>5.2</w:t>
      </w:r>
      <w:r>
        <w:tab/>
        <w:t xml:space="preserve">Key Issue #2: </w:t>
      </w:r>
      <w:bookmarkEnd w:id="448"/>
      <w:bookmarkEnd w:id="449"/>
      <w:bookmarkEnd w:id="450"/>
      <w:bookmarkEnd w:id="451"/>
      <w:bookmarkEnd w:id="452"/>
      <w:r w:rsidRPr="00813B53">
        <w:t>Authorization for Ranging/</w:t>
      </w:r>
      <w:proofErr w:type="spellStart"/>
      <w:r w:rsidRPr="00813B53">
        <w:t>Sidelink</w:t>
      </w:r>
      <w:proofErr w:type="spellEnd"/>
      <w:r w:rsidRPr="00813B53">
        <w:t xml:space="preserve"> Positioning Service</w:t>
      </w:r>
      <w:bookmarkEnd w:id="453"/>
      <w:bookmarkEnd w:id="454"/>
      <w:bookmarkEnd w:id="455"/>
    </w:p>
    <w:p w14:paraId="640F7B69" w14:textId="0D0C2782" w:rsidR="00E6353F" w:rsidRDefault="00E6353F" w:rsidP="00E6353F">
      <w:pPr>
        <w:pStyle w:val="31"/>
      </w:pPr>
      <w:bookmarkStart w:id="456" w:name="_Toc513475448"/>
      <w:bookmarkStart w:id="457" w:name="_Toc48930864"/>
      <w:bookmarkStart w:id="458" w:name="_Toc49376113"/>
      <w:bookmarkStart w:id="459" w:name="_Toc56501566"/>
      <w:bookmarkStart w:id="460" w:name="_Toc101349997"/>
      <w:bookmarkStart w:id="461" w:name="_Toc107843123"/>
      <w:bookmarkStart w:id="462" w:name="_Toc116942724"/>
      <w:bookmarkStart w:id="463" w:name="_Toc119928598"/>
      <w:r>
        <w:t>5.2.1</w:t>
      </w:r>
      <w:r>
        <w:tab/>
        <w:t>Key issue</w:t>
      </w:r>
      <w:r>
        <w:rPr>
          <w:rFonts w:hint="eastAsia"/>
          <w:lang w:eastAsia="zh-CN"/>
        </w:rPr>
        <w:t xml:space="preserve"> </w:t>
      </w:r>
      <w:r>
        <w:t>details</w:t>
      </w:r>
      <w:bookmarkEnd w:id="456"/>
      <w:bookmarkEnd w:id="457"/>
      <w:bookmarkEnd w:id="458"/>
      <w:bookmarkEnd w:id="459"/>
      <w:bookmarkEnd w:id="460"/>
      <w:bookmarkEnd w:id="461"/>
      <w:bookmarkEnd w:id="462"/>
      <w:bookmarkEnd w:id="463"/>
    </w:p>
    <w:p w14:paraId="6A08B6B8" w14:textId="77777777" w:rsidR="00B768C9" w:rsidRDefault="00B768C9" w:rsidP="00B768C9">
      <w:pPr>
        <w:jc w:val="both"/>
        <w:rPr>
          <w:lang w:eastAsia="zh-CN"/>
        </w:rPr>
      </w:pPr>
      <w:bookmarkStart w:id="464" w:name="_Toc513475449"/>
      <w:bookmarkStart w:id="465" w:name="_Toc48930865"/>
      <w:bookmarkStart w:id="466" w:name="_Toc49376114"/>
      <w:bookmarkStart w:id="467" w:name="_Toc56501567"/>
      <w:bookmarkStart w:id="468"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2442BDA" w14:textId="77777777" w:rsidR="00E6353F" w:rsidRDefault="00E6353F" w:rsidP="00E6353F">
      <w:pPr>
        <w:jc w:val="both"/>
        <w:rPr>
          <w:lang w:eastAsia="zh-CN"/>
        </w:rPr>
      </w:pPr>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r w:rsidRPr="00AE0B10">
        <w:rPr>
          <w:lang w:eastAsia="zh-CN"/>
        </w:rPr>
        <w:t xml:space="preserve"> </w:t>
      </w:r>
      <w:r>
        <w:rPr>
          <w:lang w:eastAsia="zh-CN"/>
        </w:rPr>
        <w:t xml:space="preserve">Based on the authorization checking, the access to </w:t>
      </w:r>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469" w:name="_Toc107843124"/>
      <w:bookmarkStart w:id="470" w:name="_Toc116942725"/>
      <w:bookmarkStart w:id="471" w:name="_Toc119928599"/>
      <w:r>
        <w:lastRenderedPageBreak/>
        <w:t>5.2.2</w:t>
      </w:r>
      <w:r>
        <w:tab/>
        <w:t>Security threats</w:t>
      </w:r>
      <w:bookmarkStart w:id="472" w:name="_Toc513475450"/>
      <w:bookmarkStart w:id="473" w:name="_Toc48930866"/>
      <w:bookmarkStart w:id="474" w:name="_Toc49376115"/>
      <w:bookmarkStart w:id="475" w:name="_Toc56501568"/>
      <w:bookmarkStart w:id="476" w:name="_Toc101349999"/>
      <w:bookmarkEnd w:id="464"/>
      <w:bookmarkEnd w:id="465"/>
      <w:bookmarkEnd w:id="466"/>
      <w:bookmarkEnd w:id="467"/>
      <w:bookmarkEnd w:id="468"/>
      <w:bookmarkEnd w:id="469"/>
      <w:bookmarkEnd w:id="470"/>
      <w:bookmarkEnd w:id="471"/>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0E442423" w14:textId="77777777" w:rsidR="00E6353F" w:rsidRPr="00A3619E" w:rsidRDefault="00E6353F" w:rsidP="00E6353F">
      <w:pPr>
        <w:jc w:val="both"/>
        <w:rPr>
          <w:lang w:eastAsia="zh-CN"/>
        </w:rPr>
      </w:pPr>
      <w:r>
        <w:rPr>
          <w:lang w:eastAsia="zh-CN"/>
        </w:rPr>
        <w:t>An unauthorized network function or t</w:t>
      </w:r>
      <w:r>
        <w:rPr>
          <w:rFonts w:hint="eastAsia"/>
          <w:lang w:eastAsia="zh-CN"/>
        </w:rPr>
        <w:t>hird</w:t>
      </w:r>
      <w:r>
        <w:rPr>
          <w:lang w:eastAsia="zh-CN"/>
        </w:rPr>
        <w:t xml:space="preserve"> party server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477" w:name="_Toc107843126"/>
      <w:bookmarkStart w:id="478" w:name="_Toc116942727"/>
      <w:bookmarkStart w:id="479" w:name="_Toc107843125"/>
      <w:bookmarkStart w:id="480" w:name="_Toc107846109"/>
      <w:bookmarkStart w:id="481" w:name="_Toc119928600"/>
      <w:bookmarkEnd w:id="472"/>
      <w:bookmarkEnd w:id="473"/>
      <w:bookmarkEnd w:id="474"/>
      <w:bookmarkEnd w:id="475"/>
      <w:bookmarkEnd w:id="476"/>
      <w:r>
        <w:t>5.2.3</w:t>
      </w:r>
      <w:r>
        <w:tab/>
        <w:t>Potential security requirements</w:t>
      </w:r>
      <w:bookmarkEnd w:id="479"/>
      <w:bookmarkEnd w:id="480"/>
      <w:bookmarkEnd w:id="481"/>
    </w:p>
    <w:p w14:paraId="320C3BE3" w14:textId="77777777" w:rsidR="00AD45F7" w:rsidRDefault="00AD45F7" w:rsidP="00AD45F7">
      <w:pPr>
        <w:jc w:val="both"/>
        <w:rPr>
          <w:ins w:id="482" w:author="mi-6" w:date="2022-10-13T14:31:00Z"/>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ins w:id="483" w:author="mi" w:date="2022-09-29T20:28:00Z">
        <w:r>
          <w:t>/</w:t>
        </w:r>
      </w:ins>
      <w:ins w:id="484" w:author="mi" w:date="2022-09-29T20:47:00Z">
        <w:r w:rsidRPr="0044497F">
          <w:rPr>
            <w:lang w:eastAsia="zh-CN"/>
          </w:rPr>
          <w:t>SL Positioning Server UE</w:t>
        </w:r>
      </w:ins>
      <w:r w:rsidRPr="00326CFF">
        <w:t xml:space="preserve"> in the</w:t>
      </w:r>
      <w:r>
        <w:t xml:space="preserve"> Ranging/</w:t>
      </w:r>
      <w:proofErr w:type="spellStart"/>
      <w:r>
        <w:t>Sidelink</w:t>
      </w:r>
      <w:proofErr w:type="spellEnd"/>
      <w:r>
        <w:t xml:space="preserve"> Positioning service.</w:t>
      </w:r>
    </w:p>
    <w:p w14:paraId="1A623481"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p>
    <w:p w14:paraId="448505D1" w14:textId="77777777" w:rsidR="00AD45F7" w:rsidRDefault="00AD45F7" w:rsidP="00AD45F7">
      <w:pPr>
        <w:jc w:val="both"/>
        <w:rPr>
          <w:ins w:id="485" w:author="mi" w:date="2022-08-15T11:17:00Z"/>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p>
    <w:p w14:paraId="3E3CEB4F" w14:textId="77777777" w:rsidR="00AD45F7" w:rsidRPr="006029FD" w:rsidRDefault="00AD45F7" w:rsidP="00AD45F7">
      <w:pPr>
        <w:jc w:val="both"/>
        <w:rPr>
          <w:ins w:id="486" w:author="mi" w:date="2022-09-29T20:35:00Z"/>
        </w:rPr>
      </w:pPr>
      <w:ins w:id="487" w:author="mi" w:date="2022-09-29T20:35:00Z">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ins>
      <w:ins w:id="488" w:author="mi" w:date="2022-09-29T20:36:00Z">
        <w:r w:rsidRPr="0037688B">
          <w:rPr>
            <w:lang w:eastAsia="zh-CN"/>
          </w:rPr>
          <w:t>SL Positioning Client UE</w:t>
        </w:r>
      </w:ins>
      <w:ins w:id="489" w:author="mi" w:date="2022-09-29T20:35:00Z">
        <w:r>
          <w:t xml:space="preserve"> for triggering</w:t>
        </w:r>
        <w:r w:rsidRPr="00326CFF">
          <w:t xml:space="preserve"> </w:t>
        </w:r>
        <w:r>
          <w:t>Ranging/</w:t>
        </w:r>
        <w:proofErr w:type="spellStart"/>
        <w:r>
          <w:t>Sidelink</w:t>
        </w:r>
        <w:proofErr w:type="spellEnd"/>
        <w:r>
          <w:t xml:space="preserve"> Positioning services and obtaining the location information.</w:t>
        </w:r>
      </w:ins>
    </w:p>
    <w:p w14:paraId="20603728" w14:textId="6DD49A77" w:rsidR="00F91D5F" w:rsidRPr="00990921" w:rsidRDefault="00F91D5F" w:rsidP="00F91D5F">
      <w:pPr>
        <w:pStyle w:val="21"/>
        <w:rPr>
          <w:rFonts w:cs="Arial"/>
          <w:sz w:val="28"/>
          <w:szCs w:val="28"/>
        </w:rPr>
      </w:pPr>
      <w:bookmarkStart w:id="490" w:name="_Toc119928601"/>
      <w:r w:rsidRPr="0092145B">
        <w:t>5.</w:t>
      </w:r>
      <w:r>
        <w:t>3</w:t>
      </w:r>
      <w:r>
        <w:tab/>
        <w:t>Key issue #3: Protection of discovery procedure</w:t>
      </w:r>
      <w:bookmarkEnd w:id="477"/>
      <w:bookmarkEnd w:id="478"/>
      <w:bookmarkEnd w:id="490"/>
    </w:p>
    <w:p w14:paraId="2630C822" w14:textId="18A2975F" w:rsidR="00F91D5F" w:rsidRDefault="00F91D5F" w:rsidP="00F91D5F">
      <w:pPr>
        <w:pStyle w:val="31"/>
      </w:pPr>
      <w:bookmarkStart w:id="491" w:name="_Toc107843127"/>
      <w:bookmarkStart w:id="492" w:name="_Toc116942728"/>
      <w:bookmarkStart w:id="493" w:name="_Toc119928602"/>
      <w:r w:rsidRPr="0092145B">
        <w:t>5.</w:t>
      </w:r>
      <w:r>
        <w:t>3.1</w:t>
      </w:r>
      <w:r>
        <w:tab/>
        <w:t>Key issue details</w:t>
      </w:r>
      <w:bookmarkEnd w:id="491"/>
      <w:bookmarkEnd w:id="492"/>
      <w:bookmarkEnd w:id="493"/>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494" w:name="_Toc107843128"/>
      <w:bookmarkStart w:id="495" w:name="_Toc116942729"/>
      <w:bookmarkStart w:id="496" w:name="_Toc119928603"/>
      <w:r w:rsidRPr="0092145B">
        <w:t>5.</w:t>
      </w:r>
      <w:r>
        <w:t>3.2</w:t>
      </w:r>
      <w:r>
        <w:tab/>
        <w:t>Security threats</w:t>
      </w:r>
      <w:bookmarkEnd w:id="494"/>
      <w:bookmarkEnd w:id="495"/>
      <w:bookmarkEnd w:id="496"/>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with an 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lastRenderedPageBreak/>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497" w:name="_Toc107843129"/>
      <w:bookmarkStart w:id="498" w:name="_Toc116942730"/>
      <w:bookmarkStart w:id="499" w:name="_Toc119928604"/>
      <w:r w:rsidRPr="0092145B">
        <w:t>5.</w:t>
      </w:r>
      <w:r>
        <w:t>3.3</w:t>
      </w:r>
      <w:r>
        <w:tab/>
        <w:t>Potential security requirements</w:t>
      </w:r>
      <w:bookmarkEnd w:id="497"/>
      <w:bookmarkEnd w:id="498"/>
      <w:bookmarkEnd w:id="499"/>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4594A0E5" w14:textId="6F6543B1" w:rsidR="00F11AC0" w:rsidRDefault="00F11AC0" w:rsidP="00F11AC0">
      <w:pPr>
        <w:pStyle w:val="21"/>
        <w:rPr>
          <w:rFonts w:cs="Arial"/>
          <w:sz w:val="28"/>
          <w:szCs w:val="28"/>
        </w:rPr>
      </w:pPr>
      <w:bookmarkStart w:id="500" w:name="_Toc106207166"/>
      <w:bookmarkStart w:id="501" w:name="_Toc116942731"/>
      <w:bookmarkStart w:id="502" w:name="_Toc107843130"/>
      <w:bookmarkStart w:id="503" w:name="_Toc119928605"/>
      <w:r w:rsidRPr="00F11AC0">
        <w:t>5.</w:t>
      </w:r>
      <w:r>
        <w:t>4</w:t>
      </w:r>
      <w:r w:rsidRPr="00F11AC0">
        <w:tab/>
        <w:t>Key issue #</w:t>
      </w:r>
      <w:r>
        <w:t>4</w:t>
      </w:r>
      <w:r w:rsidRPr="00F11AC0">
        <w:t xml:space="preserve">: </w:t>
      </w:r>
      <w:bookmarkEnd w:id="500"/>
      <w:r w:rsidRPr="00F11AC0">
        <w:t>Protection of direct communication</w:t>
      </w:r>
      <w:bookmarkEnd w:id="501"/>
      <w:bookmarkEnd w:id="503"/>
    </w:p>
    <w:p w14:paraId="21012673" w14:textId="77777777" w:rsidR="00E8338F" w:rsidRDefault="00E8338F" w:rsidP="00E8338F">
      <w:pPr>
        <w:pStyle w:val="31"/>
      </w:pPr>
      <w:bookmarkStart w:id="504" w:name="_Toc116942735"/>
      <w:bookmarkStart w:id="505" w:name="_Toc106207167"/>
      <w:bookmarkStart w:id="506" w:name="_Toc116942732"/>
      <w:bookmarkStart w:id="507" w:name="_Toc119928606"/>
      <w:r>
        <w:t>5.4.1</w:t>
      </w:r>
      <w:r>
        <w:tab/>
        <w:t>Key issue details</w:t>
      </w:r>
      <w:bookmarkEnd w:id="505"/>
      <w:bookmarkEnd w:id="506"/>
      <w:bookmarkEnd w:id="507"/>
      <w:r>
        <w:t xml:space="preserve"> </w:t>
      </w:r>
    </w:p>
    <w:p w14:paraId="442CD694" w14:textId="77777777" w:rsidR="00E8338F" w:rsidRDefault="00E8338F" w:rsidP="00E8338F">
      <w:pPr>
        <w:rPr>
          <w:rFonts w:eastAsia="MS Mincho"/>
        </w:rPr>
      </w:pPr>
      <w:bookmarkStart w:id="508"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0730CC94" w14:textId="77777777" w:rsidR="00E8338F" w:rsidRDefault="00E8338F" w:rsidP="00E8338F">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7624F0F3" w14:textId="77777777" w:rsidR="00E8338F" w:rsidRDefault="00E8338F" w:rsidP="00E8338F">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w:t>
      </w:r>
      <w:del w:id="509" w:author="mi" w:date="2022-11-03T18:48:00Z">
        <w:r w:rsidDel="00F927E7">
          <w:rPr>
            <w:rFonts w:eastAsia="MS Mincho"/>
          </w:rPr>
          <w:delText xml:space="preserve">PC5 </w:delText>
        </w:r>
      </w:del>
      <w:ins w:id="510" w:author="mi" w:date="2022-11-03T19:02:00Z">
        <w:r>
          <w:rPr>
            <w:rFonts w:eastAsia="MS Mincho"/>
          </w:rPr>
          <w:t xml:space="preserve">SR5 </w:t>
        </w:r>
      </w:ins>
      <w:r>
        <w:rPr>
          <w:rFonts w:eastAsia="MS Mincho"/>
        </w:rPr>
        <w:t xml:space="preserve">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23C9A69" w14:textId="77777777" w:rsidR="00E8338F" w:rsidRDefault="00E8338F" w:rsidP="00E8338F">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69FC52A2" w14:textId="77777777" w:rsidR="00E8338F" w:rsidRDefault="00E8338F" w:rsidP="00E8338F">
      <w:pPr>
        <w:pStyle w:val="31"/>
      </w:pPr>
      <w:bookmarkStart w:id="511" w:name="_Toc116942733"/>
      <w:bookmarkStart w:id="512" w:name="_Toc119928607"/>
      <w:r>
        <w:t>5.4.2</w:t>
      </w:r>
      <w:r>
        <w:tab/>
        <w:t>Security threats</w:t>
      </w:r>
      <w:bookmarkEnd w:id="508"/>
      <w:bookmarkEnd w:id="511"/>
      <w:bookmarkEnd w:id="512"/>
    </w:p>
    <w:p w14:paraId="0FFAFC4E" w14:textId="77777777" w:rsidR="00E8338F" w:rsidRDefault="00E8338F" w:rsidP="00E8338F">
      <w:pPr>
        <w:rPr>
          <w:rFonts w:eastAsia="等线"/>
          <w:lang w:eastAsia="zh-CN"/>
        </w:rPr>
      </w:pPr>
      <w:bookmarkStart w:id="513" w:name="_Toc106207169"/>
      <w:r>
        <w:rPr>
          <w:rFonts w:eastAsia="等线"/>
          <w:lang w:eastAsia="zh-CN"/>
        </w:rPr>
        <w:t xml:space="preserve">During </w:t>
      </w:r>
      <w:del w:id="514" w:author="mi" w:date="2022-11-03T18:50:00Z">
        <w:r w:rsidDel="00F927E7">
          <w:rPr>
            <w:rFonts w:eastAsia="等线"/>
            <w:lang w:eastAsia="zh-CN"/>
          </w:rPr>
          <w:delText xml:space="preserve">PC5 </w:delText>
        </w:r>
      </w:del>
      <w:r>
        <w:rPr>
          <w:rFonts w:eastAsia="等线"/>
          <w:lang w:eastAsia="zh-CN"/>
        </w:rPr>
        <w:t>direct communication establishment, if the UE cannot authenticate the peer UE to be the entity it intends to communicate with, it may lead to the disclosure of privacy-sensitive information to the peer UE.</w:t>
      </w:r>
    </w:p>
    <w:p w14:paraId="2AADF296" w14:textId="77777777" w:rsidR="00E8338F" w:rsidRDefault="00E8338F" w:rsidP="00E8338F">
      <w:pPr>
        <w:rPr>
          <w:rFonts w:eastAsia="MS Mincho"/>
        </w:rPr>
      </w:pPr>
      <w:r>
        <w:rPr>
          <w:rFonts w:eastAsia="MS Mincho"/>
        </w:rPr>
        <w:t xml:space="preserve">Failure to protect the integrity of Ranging/SL Positioning service information during </w:t>
      </w:r>
      <w:del w:id="515" w:author="mi" w:date="2022-11-03T18:50:00Z">
        <w:r w:rsidDel="00F927E7">
          <w:rPr>
            <w:rFonts w:eastAsia="MS Mincho"/>
          </w:rPr>
          <w:delText xml:space="preserve">PC5 </w:delText>
        </w:r>
      </w:del>
      <w:r>
        <w:rPr>
          <w:rFonts w:eastAsia="MS Mincho"/>
        </w:rPr>
        <w:t xml:space="preserve">direct communication will open vulnerability for attacks such as fabrication, modification, or removal of the Ranging results. </w:t>
      </w:r>
    </w:p>
    <w:p w14:paraId="6E402B72" w14:textId="77777777" w:rsidR="00E8338F" w:rsidRDefault="00E8338F" w:rsidP="00E8338F">
      <w:pPr>
        <w:rPr>
          <w:rFonts w:eastAsia="MS Mincho"/>
        </w:rPr>
      </w:pPr>
      <w:r>
        <w:rPr>
          <w:rFonts w:eastAsia="MS Mincho"/>
        </w:rPr>
        <w:t xml:space="preserve">Failure to protect the confidentiality of Ranging/SL Positioning service information during </w:t>
      </w:r>
      <w:del w:id="516" w:author="mi" w:date="2022-11-03T18:50:00Z">
        <w:r w:rsidDel="00F927E7">
          <w:rPr>
            <w:rFonts w:eastAsia="MS Mincho"/>
          </w:rPr>
          <w:delText xml:space="preserve">PC5 </w:delText>
        </w:r>
      </w:del>
      <w:r>
        <w:rPr>
          <w:rFonts w:eastAsia="MS Mincho"/>
        </w:rPr>
        <w:t>direct communication will open vulnerability for eavesdropping attacks resulting in privacy violations.</w:t>
      </w:r>
    </w:p>
    <w:p w14:paraId="2ECFB524" w14:textId="77777777" w:rsidR="00E8338F" w:rsidRDefault="00E8338F" w:rsidP="00E8338F">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1650250" w14:textId="77777777" w:rsidR="00E8338F" w:rsidRDefault="00E8338F" w:rsidP="00E8338F">
      <w:pPr>
        <w:pStyle w:val="31"/>
      </w:pPr>
      <w:bookmarkStart w:id="517" w:name="_Toc116942734"/>
      <w:bookmarkStart w:id="518" w:name="_Toc119928608"/>
      <w:r>
        <w:t>5.4.3</w:t>
      </w:r>
      <w:r>
        <w:tab/>
        <w:t>Potential security requirements</w:t>
      </w:r>
      <w:bookmarkEnd w:id="513"/>
      <w:bookmarkEnd w:id="517"/>
      <w:bookmarkEnd w:id="518"/>
      <w:r>
        <w:t xml:space="preserve"> </w:t>
      </w:r>
    </w:p>
    <w:p w14:paraId="4B16A7E7" w14:textId="77777777" w:rsidR="00E8338F" w:rsidRDefault="00E8338F" w:rsidP="00E8338F">
      <w:pPr>
        <w:rPr>
          <w:rFonts w:eastAsia="MS Mincho"/>
        </w:rPr>
      </w:pPr>
      <w:r>
        <w:rPr>
          <w:rFonts w:eastAsia="MS Mincho"/>
        </w:rPr>
        <w:t xml:space="preserve">The 5G system shall support a means for the Ranging-capable UEs to mutually authenticate each other during </w:t>
      </w:r>
      <w:del w:id="519" w:author="mi" w:date="2022-11-03T14:57:00Z">
        <w:r w:rsidDel="001C1338">
          <w:rPr>
            <w:rFonts w:eastAsia="MS Mincho"/>
          </w:rPr>
          <w:delText>PC5</w:delText>
        </w:r>
      </w:del>
      <w:ins w:id="520" w:author="mi" w:date="2022-11-03T19:02:00Z">
        <w:r>
          <w:rPr>
            <w:rFonts w:eastAsia="MS Mincho"/>
          </w:rPr>
          <w:t>SR5</w:t>
        </w:r>
      </w:ins>
      <w:r>
        <w:rPr>
          <w:rFonts w:eastAsia="MS Mincho"/>
        </w:rPr>
        <w:t xml:space="preserve"> direct communication of Ranging/SL Positioning service.</w:t>
      </w:r>
    </w:p>
    <w:p w14:paraId="3F343809" w14:textId="77777777" w:rsidR="00E8338F" w:rsidRDefault="00E8338F" w:rsidP="00E8338F">
      <w:pPr>
        <w:rPr>
          <w:rFonts w:eastAsia="MS Mincho"/>
        </w:rPr>
      </w:pPr>
      <w:r>
        <w:rPr>
          <w:rFonts w:eastAsia="MS Mincho"/>
        </w:rPr>
        <w:t xml:space="preserve">The 5G system shall support a means to protect the integrity of the information transferred during </w:t>
      </w:r>
      <w:del w:id="521" w:author="mi" w:date="2022-11-03T14:58:00Z">
        <w:r w:rsidDel="001C1338">
          <w:rPr>
            <w:rFonts w:eastAsia="MS Mincho"/>
          </w:rPr>
          <w:delText>PC5</w:delText>
        </w:r>
      </w:del>
      <w:ins w:id="522" w:author="mi" w:date="2022-11-03T19:02:00Z">
        <w:r>
          <w:rPr>
            <w:rFonts w:eastAsia="MS Mincho"/>
          </w:rPr>
          <w:t>SR5</w:t>
        </w:r>
      </w:ins>
      <w:r>
        <w:rPr>
          <w:rFonts w:eastAsia="MS Mincho"/>
        </w:rPr>
        <w:t xml:space="preserve"> direct communication for the Ranging/SL Positioning service.</w:t>
      </w:r>
    </w:p>
    <w:p w14:paraId="5156996B" w14:textId="77777777" w:rsidR="00E8338F" w:rsidRDefault="00E8338F" w:rsidP="00E8338F">
      <w:pPr>
        <w:rPr>
          <w:rFonts w:eastAsia="MS Mincho"/>
        </w:rPr>
      </w:pPr>
      <w:r>
        <w:rPr>
          <w:rFonts w:eastAsia="MS Mincho"/>
        </w:rPr>
        <w:lastRenderedPageBreak/>
        <w:t xml:space="preserve">The 5G system shall support a means to protect the confidentiality of the information transferred during </w:t>
      </w:r>
      <w:del w:id="523" w:author="mi" w:date="2022-11-03T14:58:00Z">
        <w:r w:rsidDel="001C1338">
          <w:rPr>
            <w:rFonts w:eastAsia="MS Mincho"/>
          </w:rPr>
          <w:delText>PC5</w:delText>
        </w:r>
      </w:del>
      <w:ins w:id="524" w:author="mi" w:date="2022-11-03T19:02:00Z">
        <w:r>
          <w:rPr>
            <w:rFonts w:eastAsia="MS Mincho"/>
          </w:rPr>
          <w:t>SR5</w:t>
        </w:r>
      </w:ins>
      <w:r>
        <w:rPr>
          <w:rFonts w:eastAsia="MS Mincho"/>
        </w:rPr>
        <w:t xml:space="preserve"> direct communication for the Ranging/SL Positioning service.</w:t>
      </w:r>
    </w:p>
    <w:p w14:paraId="02488A26" w14:textId="77777777" w:rsidR="00E8338F" w:rsidRDefault="00E8338F" w:rsidP="00E8338F">
      <w:pPr>
        <w:rPr>
          <w:rFonts w:eastAsia="MS Mincho"/>
        </w:rPr>
      </w:pPr>
      <w:r>
        <w:rPr>
          <w:rFonts w:eastAsia="MS Mincho"/>
        </w:rPr>
        <w:t xml:space="preserve">The 5G system shall support a means </w:t>
      </w:r>
      <w:r>
        <w:t xml:space="preserve">for the Ranging-capable UE to establish </w:t>
      </w:r>
      <w:r w:rsidRPr="00DB1694">
        <w:t>cryptographic separation</w:t>
      </w:r>
      <w:r>
        <w:t xml:space="preserve"> for each PC5 interface and for each peer UE during the </w:t>
      </w:r>
      <w:del w:id="525" w:author="mi" w:date="2022-11-03T14:58:00Z">
        <w:r w:rsidDel="001C1338">
          <w:delText>PC5</w:delText>
        </w:r>
      </w:del>
      <w:ins w:id="526" w:author="mi" w:date="2022-11-03T19:03:00Z">
        <w:r>
          <w:rPr>
            <w:rFonts w:eastAsia="MS Mincho"/>
          </w:rPr>
          <w:t>SR5</w:t>
        </w:r>
      </w:ins>
      <w:r>
        <w:t xml:space="preserve"> direct communication establishment of </w:t>
      </w:r>
      <w:r>
        <w:rPr>
          <w:rFonts w:eastAsia="MS Mincho"/>
        </w:rPr>
        <w:t>Ranging/SL Positioning service</w:t>
      </w:r>
      <w:r>
        <w:t>.</w:t>
      </w:r>
    </w:p>
    <w:p w14:paraId="4D7AF201" w14:textId="49DAF690" w:rsidR="003148C6" w:rsidRPr="00990921" w:rsidRDefault="003148C6" w:rsidP="003148C6">
      <w:pPr>
        <w:pStyle w:val="21"/>
        <w:rPr>
          <w:rFonts w:cs="Arial"/>
          <w:sz w:val="28"/>
          <w:szCs w:val="28"/>
        </w:rPr>
      </w:pPr>
      <w:bookmarkStart w:id="527" w:name="_Toc119928609"/>
      <w:proofErr w:type="gramStart"/>
      <w:r w:rsidRPr="0092145B">
        <w:t>5.</w:t>
      </w:r>
      <w:r w:rsidRPr="00FA6828">
        <w:t>X</w:t>
      </w:r>
      <w:proofErr w:type="gramEnd"/>
      <w:r>
        <w:tab/>
        <w:t>Key issue #</w:t>
      </w:r>
      <w:r w:rsidRPr="00FA6828">
        <w:t>X</w:t>
      </w:r>
      <w:r>
        <w:t xml:space="preserve">: </w:t>
      </w:r>
      <w:r w:rsidR="00CA561D">
        <w:t>&lt;Title&gt;</w:t>
      </w:r>
      <w:bookmarkEnd w:id="502"/>
      <w:bookmarkEnd w:id="504"/>
      <w:bookmarkEnd w:id="527"/>
    </w:p>
    <w:p w14:paraId="00A2E543" w14:textId="77777777" w:rsidR="003148C6" w:rsidRDefault="003148C6" w:rsidP="003148C6">
      <w:pPr>
        <w:pStyle w:val="31"/>
      </w:pPr>
      <w:bookmarkStart w:id="528" w:name="_Toc107843131"/>
      <w:bookmarkStart w:id="529" w:name="_Toc116942736"/>
      <w:bookmarkStart w:id="530" w:name="_Toc119928610"/>
      <w:proofErr w:type="gramStart"/>
      <w:r w:rsidRPr="0092145B">
        <w:t>5.</w:t>
      </w:r>
      <w:r w:rsidRPr="00FA6828">
        <w:t>X</w:t>
      </w:r>
      <w:r>
        <w:t>.1</w:t>
      </w:r>
      <w:proofErr w:type="gramEnd"/>
      <w:r>
        <w:tab/>
        <w:t>Key issue details</w:t>
      </w:r>
      <w:bookmarkEnd w:id="528"/>
      <w:bookmarkEnd w:id="529"/>
      <w:bookmarkEnd w:id="530"/>
      <w:r>
        <w:t xml:space="preserve"> </w:t>
      </w:r>
    </w:p>
    <w:p w14:paraId="0441E71A" w14:textId="77777777" w:rsidR="003148C6" w:rsidRPr="0092145B" w:rsidRDefault="003148C6" w:rsidP="003148C6"/>
    <w:p w14:paraId="6F4B86EB" w14:textId="2305E091" w:rsidR="003148C6" w:rsidRDefault="003148C6" w:rsidP="003148C6">
      <w:pPr>
        <w:pStyle w:val="31"/>
      </w:pPr>
      <w:bookmarkStart w:id="531" w:name="_Toc107843132"/>
      <w:bookmarkStart w:id="532" w:name="_Toc116942737"/>
      <w:bookmarkStart w:id="533" w:name="_Toc119928611"/>
      <w:proofErr w:type="gramStart"/>
      <w:r w:rsidRPr="0092145B">
        <w:t>5.</w:t>
      </w:r>
      <w:r w:rsidRPr="00FA6828">
        <w:t>X</w:t>
      </w:r>
      <w:r>
        <w:t>.2</w:t>
      </w:r>
      <w:proofErr w:type="gramEnd"/>
      <w:r>
        <w:tab/>
      </w:r>
      <w:r w:rsidR="005316B9">
        <w:t>Security t</w:t>
      </w:r>
      <w:r>
        <w:t>hreats</w:t>
      </w:r>
      <w:bookmarkEnd w:id="531"/>
      <w:bookmarkEnd w:id="532"/>
      <w:bookmarkEnd w:id="533"/>
    </w:p>
    <w:p w14:paraId="3F83CCBB" w14:textId="77777777" w:rsidR="003148C6" w:rsidRPr="0092145B" w:rsidRDefault="003148C6" w:rsidP="003148C6"/>
    <w:p w14:paraId="3E51F6FA" w14:textId="77777777" w:rsidR="003148C6" w:rsidRDefault="003148C6" w:rsidP="003148C6">
      <w:pPr>
        <w:pStyle w:val="31"/>
      </w:pPr>
      <w:bookmarkStart w:id="534" w:name="_Toc107843133"/>
      <w:bookmarkStart w:id="535" w:name="_Toc116942738"/>
      <w:bookmarkStart w:id="536" w:name="_Toc119928612"/>
      <w:proofErr w:type="gramStart"/>
      <w:r w:rsidRPr="0092145B">
        <w:t>5.</w:t>
      </w:r>
      <w:r w:rsidRPr="00FA6828">
        <w:t>X</w:t>
      </w:r>
      <w:r>
        <w:t>.3</w:t>
      </w:r>
      <w:proofErr w:type="gramEnd"/>
      <w:r>
        <w:tab/>
        <w:t>Potential security requirements</w:t>
      </w:r>
      <w:bookmarkEnd w:id="534"/>
      <w:bookmarkEnd w:id="535"/>
      <w:bookmarkEnd w:id="536"/>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537" w:name="_Toc80633893"/>
      <w:bookmarkStart w:id="538" w:name="_Toc107843134"/>
      <w:bookmarkStart w:id="539" w:name="_Toc116942739"/>
      <w:bookmarkStart w:id="540" w:name="_Toc119928613"/>
      <w:r w:rsidRPr="0072792E">
        <w:t>6</w:t>
      </w:r>
      <w:r w:rsidRPr="0072792E">
        <w:tab/>
      </w:r>
      <w:r w:rsidR="005316B9">
        <w:t>S</w:t>
      </w:r>
      <w:r w:rsidRPr="0072792E">
        <w:t>olutions</w:t>
      </w:r>
      <w:bookmarkEnd w:id="537"/>
      <w:bookmarkEnd w:id="538"/>
      <w:bookmarkEnd w:id="539"/>
      <w:bookmarkEnd w:id="540"/>
    </w:p>
    <w:p w14:paraId="25D70BE2" w14:textId="77777777" w:rsidR="005316B9" w:rsidRDefault="005316B9" w:rsidP="005316B9">
      <w:pPr>
        <w:pStyle w:val="EditorsNote"/>
      </w:pPr>
      <w:bookmarkStart w:id="541" w:name="_Toc80633894"/>
      <w:r>
        <w:t>Editor's Note: This clause contains the proposed solutions addressing the identified key issues.</w:t>
      </w:r>
    </w:p>
    <w:p w14:paraId="3CA0BE42" w14:textId="7E8D4581" w:rsidR="004D3A54" w:rsidRPr="0072792E" w:rsidRDefault="004D3A54" w:rsidP="004D3A54">
      <w:pPr>
        <w:pStyle w:val="21"/>
        <w:rPr>
          <w:rFonts w:eastAsia="宋体"/>
        </w:rPr>
      </w:pPr>
      <w:bookmarkStart w:id="542" w:name="_Toc107843135"/>
      <w:bookmarkStart w:id="543" w:name="_Toc116942740"/>
      <w:bookmarkStart w:id="544" w:name="_Toc119928614"/>
      <w:r w:rsidRPr="0072792E">
        <w:rPr>
          <w:rFonts w:eastAsia="宋体"/>
        </w:rPr>
        <w:t>6.</w:t>
      </w:r>
      <w:r w:rsidR="00B962BC">
        <w:rPr>
          <w:rFonts w:eastAsia="宋体"/>
        </w:rPr>
        <w:t>0</w:t>
      </w:r>
      <w:r w:rsidRPr="0072792E">
        <w:rPr>
          <w:rFonts w:eastAsia="宋体"/>
        </w:rPr>
        <w:tab/>
        <w:t>Mapping of solutions to key issues</w:t>
      </w:r>
      <w:bookmarkEnd w:id="541"/>
      <w:bookmarkEnd w:id="542"/>
      <w:bookmarkEnd w:id="543"/>
      <w:bookmarkEnd w:id="544"/>
    </w:p>
    <w:p w14:paraId="7AD034D9" w14:textId="77777777" w:rsidR="005316B9" w:rsidRPr="00D53F6B" w:rsidRDefault="005316B9" w:rsidP="005316B9">
      <w:pPr>
        <w:pStyle w:val="EditorsNote"/>
      </w:pPr>
      <w:r>
        <w:t xml:space="preserve">Editor's Note: This clause contains a table mapping between key issues and solutions. </w:t>
      </w:r>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3A1BAB">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3A1BAB">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3A1BAB">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3A1BAB">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3A1BAB">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3A1BAB">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3A1BAB">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3A1BAB">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3A1BAB">
            <w:pPr>
              <w:pStyle w:val="TAC"/>
              <w:rPr>
                <w:rFonts w:eastAsia="宋体"/>
              </w:rPr>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545" w:name="_Toc116942741"/>
      <w:bookmarkStart w:id="546" w:name="_Toc107843136"/>
      <w:bookmarkStart w:id="547" w:name="_Toc119928615"/>
      <w:r w:rsidRPr="0092145B">
        <w:t>6.</w:t>
      </w:r>
      <w:r>
        <w:t>1</w:t>
      </w:r>
      <w:r>
        <w:tab/>
        <w:t>Solution #</w:t>
      </w:r>
      <w:r w:rsidR="00935CB8">
        <w:t>1</w:t>
      </w:r>
      <w:r>
        <w:t>: P</w:t>
      </w:r>
      <w:r w:rsidRPr="009A6619">
        <w:t xml:space="preserve">rivacy protection for UEs in </w:t>
      </w:r>
      <w:r>
        <w:t>R</w:t>
      </w:r>
      <w:r w:rsidRPr="009A6619">
        <w:t>anging</w:t>
      </w:r>
      <w:bookmarkEnd w:id="545"/>
      <w:bookmarkEnd w:id="547"/>
    </w:p>
    <w:p w14:paraId="32DB96F6" w14:textId="116B28BD" w:rsidR="00535951" w:rsidRDefault="00535951" w:rsidP="00535951">
      <w:pPr>
        <w:pStyle w:val="31"/>
      </w:pPr>
      <w:bookmarkStart w:id="548" w:name="_Toc116942742"/>
      <w:bookmarkStart w:id="549" w:name="_Toc119928616"/>
      <w:r w:rsidRPr="0092145B">
        <w:t>6.</w:t>
      </w:r>
      <w:r>
        <w:t>1.1</w:t>
      </w:r>
      <w:r>
        <w:tab/>
        <w:t>Introduction</w:t>
      </w:r>
      <w:bookmarkEnd w:id="548"/>
      <w:bookmarkEnd w:id="549"/>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550" w:name="_Toc116942745"/>
      <w:bookmarkStart w:id="551" w:name="_Toc116942743"/>
      <w:bookmarkStart w:id="552" w:name="_Toc119928617"/>
      <w:r>
        <w:t>6.1.2</w:t>
      </w:r>
      <w:r>
        <w:tab/>
        <w:t>Solution details</w:t>
      </w:r>
      <w:bookmarkEnd w:id="551"/>
      <w:bookmarkEnd w:id="552"/>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lastRenderedPageBreak/>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58A35160" w14:textId="77777777" w:rsidR="008A3632" w:rsidRDefault="008A3632" w:rsidP="008A3632">
      <w:pPr>
        <w:pStyle w:val="B1"/>
        <w:ind w:leftChars="42" w:left="368"/>
        <w:rPr>
          <w:lang w:eastAsia="zh-CN"/>
        </w:rPr>
      </w:pPr>
      <w:r>
        <w:rPr>
          <w:lang w:eastAsia="zh-CN"/>
        </w:rPr>
        <w:t>2.</w:t>
      </w:r>
      <w:r>
        <w:rPr>
          <w:lang w:eastAsia="zh-CN"/>
        </w:rPr>
        <w:tab/>
        <w:t>Discovery and the connection establishment procedure are performed between UE1 and UE2.</w:t>
      </w:r>
    </w:p>
    <w:p w14:paraId="0C75B735" w14:textId="77777777" w:rsidR="008A3632" w:rsidRDefault="008A3632" w:rsidP="008A3632">
      <w:pPr>
        <w:ind w:leftChars="184" w:left="1220" w:hanging="852"/>
        <w:rPr>
          <w:rFonts w:eastAsia="等线"/>
          <w:lang w:eastAsia="en-GB"/>
        </w:rPr>
      </w:pPr>
      <w:r>
        <w:rPr>
          <w:rFonts w:eastAsia="等线"/>
        </w:rPr>
        <w:t>NOTE 1:</w:t>
      </w:r>
      <w:r>
        <w:rPr>
          <w:rFonts w:eastAsia="等线"/>
        </w:rPr>
        <w:tab/>
        <w:t xml:space="preserve">The solution assumes that </w:t>
      </w:r>
      <w:proofErr w:type="gramStart"/>
      <w:r>
        <w:rPr>
          <w:rFonts w:eastAsia="等线"/>
        </w:rPr>
        <w:t>Ranging</w:t>
      </w:r>
      <w:proofErr w:type="gramEnd"/>
      <w:r>
        <w:rPr>
          <w:rFonts w:eastAsia="等线"/>
        </w:rPr>
        <w:t xml:space="preserve"> authorization is not performed during discovery and communication establishment procedures.</w:t>
      </w:r>
    </w:p>
    <w:p w14:paraId="1B0222E1" w14:textId="77777777" w:rsidR="008A3632" w:rsidRDefault="008A3632" w:rsidP="008A3632">
      <w:pPr>
        <w:pStyle w:val="B1"/>
        <w:ind w:leftChars="42" w:left="368"/>
      </w:pPr>
      <w:r>
        <w:t>3.</w:t>
      </w:r>
      <w:r>
        <w:tab/>
        <w:t xml:space="preserve">UE1 sends the ranging request </w:t>
      </w:r>
      <w:ins w:id="553" w:author="huawei1" w:date="2022-10-27T17:27:00Z">
        <w:r>
          <w:t xml:space="preserve">in the </w:t>
        </w:r>
        <w:r w:rsidRPr="00374BCE">
          <w:t xml:space="preserve">Ranging/SL Positioning layer </w:t>
        </w:r>
      </w:ins>
      <w:r>
        <w:t>to the UE2 to check the authorization and negotiate the ranging parameters. The ranging request includes the ranging parameters, e.g. the Ranging role (Reference UE or Target UE), consumer info, purpose, result calculation entity. For example, UE1 decides to calculate the result and not share with UE2, then the result calculation entity means that “UE1 will calculate the ranging result”. If it is implied by the ranging role, the result calculation entity is not needed.</w:t>
      </w:r>
      <w:del w:id="554" w:author="huawei1" w:date="2022-10-28T09:10:00Z">
        <w:r w:rsidDel="006473CA">
          <w:delText xml:space="preserve"> </w:delText>
        </w:r>
      </w:del>
    </w:p>
    <w:p w14:paraId="3C00D52D" w14:textId="13F684EE" w:rsidR="008A3632" w:rsidRDefault="008A3632" w:rsidP="008A3632">
      <w:pPr>
        <w:pStyle w:val="B1"/>
        <w:ind w:leftChars="42" w:left="368"/>
      </w:pPr>
      <w:r>
        <w:t>4.</w:t>
      </w:r>
      <w:r>
        <w:tab/>
        <w:t>UE2 checks whether to accept the ranging request in step #3</w:t>
      </w:r>
      <w:ins w:id="555" w:author="huawei1" w:date="2022-10-28T09:13:00Z">
        <w:r>
          <w:t xml:space="preserve"> </w:t>
        </w:r>
      </w:ins>
      <w:ins w:id="556" w:author="huawei1" w:date="2022-10-28T09:14:00Z">
        <w:r>
          <w:t xml:space="preserve">in the </w:t>
        </w:r>
        <w:r w:rsidRPr="00374BCE">
          <w:t>Ranging/SL Positioning layer</w:t>
        </w:r>
        <w:r>
          <w:t xml:space="preserve"> based on configuration</w:t>
        </w:r>
      </w:ins>
      <w:r>
        <w:t>. For example, UE2 checks whether to allow the ranging result to be provided to the consumer for the claimed purpose based on local policy. UE2 decides whether to accept the ranging role as assigned by UE1. Based on received result calculation entity info, UE2 confirms whether the result can be acquired by UE1 or not.</w:t>
      </w:r>
    </w:p>
    <w:p w14:paraId="06FEE51C" w14:textId="77777777" w:rsidR="008A3632" w:rsidDel="006473CA" w:rsidRDefault="008A3632" w:rsidP="008A3632">
      <w:pPr>
        <w:pStyle w:val="EditorsNote"/>
        <w:rPr>
          <w:del w:id="557" w:author="huawei1" w:date="2022-10-27T17:20:00Z"/>
        </w:rPr>
      </w:pPr>
      <w:del w:id="558" w:author="huawei1" w:date="2022-10-27T17:20:00Z">
        <w:r w:rsidDel="00167389">
          <w:delText>Editor’s Note: What and how the information for privacy protection is configured in UE side are FFS.</w:delText>
        </w:r>
      </w:del>
    </w:p>
    <w:p w14:paraId="7BA81AC4" w14:textId="77777777" w:rsidR="008A3632" w:rsidRDefault="008A3632" w:rsidP="008A3632">
      <w:pPr>
        <w:pStyle w:val="EditorsNote"/>
        <w:rPr>
          <w:ins w:id="559" w:author="huawei1" w:date="2022-10-28T09:10:00Z"/>
        </w:rPr>
      </w:pPr>
      <w:ins w:id="560" w:author="huawei1" w:date="2022-10-28T09:10:00Z">
        <w:r>
          <w:rPr>
            <w:rFonts w:eastAsia="等线"/>
          </w:rPr>
          <w:t>NOTE 2:</w:t>
        </w:r>
        <w:r>
          <w:rPr>
            <w:rFonts w:eastAsia="等线"/>
          </w:rPr>
          <w:tab/>
        </w:r>
      </w:ins>
      <w:ins w:id="561" w:author="huawei1" w:date="2022-10-28T09:18:00Z">
        <w:r>
          <w:rPr>
            <w:rFonts w:eastAsia="等线"/>
          </w:rPr>
          <w:t>T</w:t>
        </w:r>
      </w:ins>
      <w:ins w:id="562" w:author="huawei1" w:date="2022-10-28T09:10:00Z">
        <w:r>
          <w:rPr>
            <w:rFonts w:eastAsia="等线"/>
          </w:rPr>
          <w:t xml:space="preserve">he </w:t>
        </w:r>
      </w:ins>
      <w:ins w:id="563" w:author="huawei1" w:date="2022-10-28T09:15:00Z">
        <w:r>
          <w:rPr>
            <w:rFonts w:eastAsia="等线"/>
          </w:rPr>
          <w:t>configuration</w:t>
        </w:r>
      </w:ins>
      <w:ins w:id="564" w:author="huawei1" w:date="2022-10-28T09:10:00Z">
        <w:r>
          <w:rPr>
            <w:rFonts w:eastAsia="等线"/>
          </w:rPr>
          <w:t xml:space="preserve"> for privacy protection in </w:t>
        </w:r>
        <w:r>
          <w:t xml:space="preserve">the </w:t>
        </w:r>
        <w:r w:rsidRPr="00374BCE">
          <w:t xml:space="preserve">Ranging/SL Positioning layer </w:t>
        </w:r>
        <w:r>
          <w:t xml:space="preserve">is </w:t>
        </w:r>
      </w:ins>
      <w:ins w:id="565" w:author="huawei1" w:date="2022-10-28T09:15:00Z">
        <w:r>
          <w:t>provided</w:t>
        </w:r>
      </w:ins>
      <w:ins w:id="566" w:author="huawei1" w:date="2022-10-28T09:10:00Z">
        <w:r>
          <w:t xml:space="preserve"> from application laye</w:t>
        </w:r>
      </w:ins>
      <w:ins w:id="567" w:author="huawei1" w:date="2022-10-28T09:15:00Z">
        <w:r>
          <w:t>r</w:t>
        </w:r>
      </w:ins>
      <w:ins w:id="568" w:author="huawei1" w:date="2022-10-28T09:16:00Z">
        <w:r>
          <w:t xml:space="preserve"> or other means. It is left to implementation.</w:t>
        </w:r>
      </w:ins>
      <w:ins w:id="569" w:author="huawei1" w:date="2022-10-28T09:10:00Z">
        <w:r>
          <w:t xml:space="preserve"> </w:t>
        </w:r>
      </w:ins>
    </w:p>
    <w:p w14:paraId="7B17C8DC" w14:textId="77777777" w:rsidR="008A3632" w:rsidRDefault="008A3632" w:rsidP="008A3632">
      <w:pPr>
        <w:pStyle w:val="B1"/>
        <w:ind w:leftChars="42" w:left="368"/>
      </w:pPr>
      <w:r>
        <w:t>5.  UE2 sends the ranging response to the UE1. For example, if UE2 does not authorize the ranging positioning for the purpose or the consumer, the reject message with cause will be responded. If UE2 wants to change the Ranging r</w:t>
      </w:r>
      <w:r>
        <w:rPr>
          <w:lang w:eastAsia="zh-CN"/>
        </w:rPr>
        <w:t>o</w:t>
      </w:r>
      <w:r>
        <w:t xml:space="preserve">le or result calculation entity, for example due to its </w:t>
      </w:r>
      <w:r>
        <w:rPr>
          <w:lang w:eastAsia="zh-CN"/>
        </w:rPr>
        <w:t>privacy consideration</w:t>
      </w:r>
      <w:r>
        <w:t xml:space="preserve">, </w:t>
      </w:r>
      <w:r>
        <w:rPr>
          <w:lang w:eastAsia="zh-CN"/>
        </w:rPr>
        <w:t>a</w:t>
      </w:r>
      <w:r>
        <w:t xml:space="preserve"> new Ranging role or result calculation entity is included.</w:t>
      </w:r>
    </w:p>
    <w:p w14:paraId="5A81A345" w14:textId="77777777" w:rsidR="008A3632" w:rsidRDefault="008A3632" w:rsidP="008A3632">
      <w:pPr>
        <w:ind w:leftChars="184" w:left="1220" w:hanging="852"/>
        <w:rPr>
          <w:rFonts w:eastAsia="等线"/>
          <w:lang w:eastAsia="en-GB"/>
        </w:rPr>
      </w:pPr>
      <w:r>
        <w:rPr>
          <w:rFonts w:eastAsia="等线"/>
        </w:rPr>
        <w:t>NOTE 2:</w:t>
      </w:r>
      <w:r>
        <w:rPr>
          <w:rFonts w:eastAsia="等线"/>
        </w:rPr>
        <w:tab/>
        <w:t>The solution assumes that UE1 and UE2 can trust each other on the authorization operations during the ranging parameter negotiation.</w:t>
      </w:r>
    </w:p>
    <w:p w14:paraId="3A6177F1" w14:textId="77777777" w:rsidR="008A3632" w:rsidRDefault="008A3632" w:rsidP="008A3632">
      <w:pPr>
        <w:pStyle w:val="B1"/>
        <w:ind w:leftChars="42" w:left="368"/>
      </w:pPr>
      <w:r>
        <w:rPr>
          <w:lang w:eastAsia="zh-CN"/>
        </w:rPr>
        <w:t>6.</w:t>
      </w:r>
      <w:r>
        <w:rPr>
          <w:lang w:eastAsia="zh-CN"/>
        </w:rPr>
        <w:tab/>
        <w:t xml:space="preserve">Ranging positioning procedure is </w:t>
      </w:r>
      <w:del w:id="570" w:author="huawei1" w:date="2022-10-31T14:17:00Z">
        <w:r w:rsidDel="00CF0655">
          <w:rPr>
            <w:rFonts w:hint="eastAsia"/>
            <w:lang w:eastAsia="zh-CN"/>
          </w:rPr>
          <w:delText>preformed</w:delText>
        </w:r>
      </w:del>
      <w:ins w:id="571" w:author="huawei1" w:date="2022-10-31T14:17:00Z">
        <w:r>
          <w:rPr>
            <w:rFonts w:hint="eastAsia"/>
            <w:lang w:eastAsia="zh-CN"/>
          </w:rPr>
          <w:t>performed</w:t>
        </w:r>
      </w:ins>
      <w:r>
        <w:t>. The ranging result is calculated based on the negotiation result in step #5.</w:t>
      </w:r>
    </w:p>
    <w:p w14:paraId="48432547" w14:textId="77777777" w:rsidR="008A3632" w:rsidRDefault="008A3632" w:rsidP="008A3632">
      <w:pPr>
        <w:pStyle w:val="B1"/>
        <w:ind w:leftChars="42" w:left="368"/>
      </w:pPr>
      <w:r>
        <w:t>7.</w:t>
      </w:r>
      <w:r>
        <w:tab/>
        <w:t xml:space="preserve">The ranging results may not be shared between the UEs accordingly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572" w:name="_Toc116942744"/>
      <w:bookmarkStart w:id="573" w:name="_Toc119928618"/>
      <w:r>
        <w:lastRenderedPageBreak/>
        <w:t>6.1.3</w:t>
      </w:r>
      <w:r>
        <w:tab/>
        <w:t>Evaluation</w:t>
      </w:r>
      <w:bookmarkEnd w:id="572"/>
      <w:bookmarkEnd w:id="573"/>
    </w:p>
    <w:p w14:paraId="59448E86" w14:textId="77777777" w:rsidR="008A3632" w:rsidDel="00C16F8D" w:rsidRDefault="008A3632" w:rsidP="008A3632">
      <w:pPr>
        <w:pStyle w:val="EditorsNote"/>
        <w:rPr>
          <w:del w:id="574" w:author="huawei1" w:date="2022-10-28T09:23:00Z"/>
          <w:rFonts w:eastAsia="MS Mincho"/>
        </w:rPr>
      </w:pPr>
      <w:del w:id="575" w:author="huawei1" w:date="2022-10-28T09:23:00Z">
        <w:r w:rsidDel="00C16F8D">
          <w:delText>Editor’s Note: Inter-layer communication regarding the parameter configuration and negotiation for authorizing the UE will be evaluated pending on SA2 conclusion.</w:delText>
        </w:r>
      </w:del>
    </w:p>
    <w:p w14:paraId="361C8412" w14:textId="77777777" w:rsidR="008A3632" w:rsidRDefault="008A3632" w:rsidP="008A3632">
      <w:pPr>
        <w:rPr>
          <w:ins w:id="576" w:author="Huawei-r1" w:date="2022-11-16T08:11:00Z"/>
        </w:rPr>
      </w:pPr>
      <w:del w:id="577" w:author="huawei1" w:date="2022-10-28T09:23:00Z">
        <w:r w:rsidDel="00C16F8D">
          <w:rPr>
            <w:rFonts w:eastAsia="MS Mincho"/>
          </w:rPr>
          <w:delText>TBA</w:delText>
        </w:r>
      </w:del>
      <w:ins w:id="578" w:author="huawei1" w:date="2022-10-28T09:23:00Z">
        <w:r>
          <w:rPr>
            <w:rFonts w:eastAsia="MS Mincho"/>
          </w:rPr>
          <w:t xml:space="preserve">The solution </w:t>
        </w:r>
      </w:ins>
      <w:ins w:id="579" w:author="huawei1" w:date="2022-10-28T09:24:00Z">
        <w:r>
          <w:rPr>
            <w:rFonts w:eastAsia="MS Mincho"/>
          </w:rPr>
          <w:t>fulfilled</w:t>
        </w:r>
      </w:ins>
      <w:ins w:id="580" w:author="huawei1" w:date="2022-10-28T09:23:00Z">
        <w:r>
          <w:rPr>
            <w:rFonts w:eastAsia="MS Mincho"/>
          </w:rPr>
          <w:t xml:space="preserve"> the requirement in </w:t>
        </w:r>
      </w:ins>
      <w:ins w:id="581" w:author="huawei1" w:date="2022-10-28T09:24:00Z">
        <w:r>
          <w:rPr>
            <w:rFonts w:eastAsia="等线"/>
          </w:rPr>
          <w:t xml:space="preserve">Key Issue #1 for </w:t>
        </w:r>
        <w:r>
          <w:rPr>
            <w:lang w:eastAsia="zh-CN"/>
          </w:rPr>
          <w:t xml:space="preserve">privacy protection for Ranging/SL Positioning services. </w:t>
        </w:r>
      </w:ins>
      <w:ins w:id="582" w:author="huawei1" w:date="2022-10-28T09:26:00Z">
        <w:r>
          <w:rPr>
            <w:rFonts w:eastAsia="等线"/>
          </w:rPr>
          <w:t xml:space="preserve">Ranging authorization on </w:t>
        </w:r>
        <w:r w:rsidRPr="006473CA">
          <w:t>consumer info, purpose</w:t>
        </w:r>
        <w:r>
          <w:t xml:space="preserve"> or</w:t>
        </w:r>
        <w:r w:rsidRPr="006473CA">
          <w:t xml:space="preserve"> result calculation entity</w:t>
        </w:r>
        <w:r>
          <w:t xml:space="preserve"> is performed in the </w:t>
        </w:r>
        <w:r w:rsidRPr="00374BCE">
          <w:t>Ranging/SL Positioning layer</w:t>
        </w:r>
      </w:ins>
      <w:ins w:id="583" w:author="huawei1" w:date="2022-10-28T09:29:00Z">
        <w:r>
          <w:t xml:space="preserve"> based on</w:t>
        </w:r>
      </w:ins>
      <w:ins w:id="584" w:author="huawei1" w:date="2022-10-28T09:27:00Z">
        <w:r>
          <w:t xml:space="preserve"> configuration</w:t>
        </w:r>
      </w:ins>
      <w:ins w:id="585" w:author="huawei1" w:date="2022-10-28T09:29:00Z">
        <w:r>
          <w:t>, which</w:t>
        </w:r>
      </w:ins>
      <w:ins w:id="586" w:author="huawei1" w:date="2022-10-28T09:27:00Z">
        <w:r>
          <w:t xml:space="preserve"> </w:t>
        </w:r>
      </w:ins>
      <w:ins w:id="587" w:author="huawei1" w:date="2022-10-28T09:28:00Z">
        <w:r>
          <w:t>may be</w:t>
        </w:r>
      </w:ins>
      <w:ins w:id="588" w:author="huawei1" w:date="2022-10-28T09:27:00Z">
        <w:r>
          <w:t xml:space="preserve"> provided</w:t>
        </w:r>
      </w:ins>
      <w:ins w:id="589" w:author="huawei1" w:date="2022-10-28T09:28:00Z">
        <w:r>
          <w:t xml:space="preserve"> from application layer. </w:t>
        </w:r>
      </w:ins>
      <w:ins w:id="590" w:author="huawei1" w:date="2022-10-28T09:33:00Z">
        <w:r>
          <w:t xml:space="preserve">The UE determines whether to continue the ranging </w:t>
        </w:r>
      </w:ins>
      <w:ins w:id="591" w:author="huawei1" w:date="2022-10-28T09:34:00Z">
        <w:r>
          <w:t xml:space="preserve">process according to the </w:t>
        </w:r>
      </w:ins>
      <w:ins w:id="592" w:author="huawei1" w:date="2022-10-28T09:35:00Z">
        <w:r>
          <w:t>authorization and negotiation</w:t>
        </w:r>
      </w:ins>
      <w:ins w:id="593" w:author="huawei1" w:date="2022-10-28T09:34:00Z">
        <w:r>
          <w:t xml:space="preserve"> result.</w:t>
        </w:r>
      </w:ins>
    </w:p>
    <w:p w14:paraId="7F0374C3" w14:textId="77777777" w:rsidR="008A3632" w:rsidRPr="00052B1F" w:rsidRDefault="008A3632" w:rsidP="008A3632">
      <w:pPr>
        <w:ind w:firstLine="284"/>
        <w:rPr>
          <w:color w:val="FF0000"/>
        </w:rPr>
      </w:pPr>
      <w:ins w:id="594" w:author="Huawei-r1" w:date="2022-11-16T08:11:00Z">
        <w:r w:rsidRPr="00052B1F">
          <w:rPr>
            <w:rFonts w:hint="eastAsia"/>
            <w:color w:val="FF0000"/>
          </w:rPr>
          <w:t>E</w:t>
        </w:r>
        <w:r w:rsidRPr="00052B1F">
          <w:rPr>
            <w:color w:val="FF0000"/>
          </w:rPr>
          <w:t>ditor’s Note: Further evaluation is FFS.</w:t>
        </w:r>
      </w:ins>
    </w:p>
    <w:p w14:paraId="06299ECD" w14:textId="7B72A027" w:rsidR="0050400B" w:rsidRPr="00383B32" w:rsidRDefault="0050400B" w:rsidP="0050400B">
      <w:pPr>
        <w:pStyle w:val="21"/>
        <w:rPr>
          <w:rFonts w:cs="Arial"/>
          <w:sz w:val="28"/>
          <w:szCs w:val="28"/>
        </w:rPr>
      </w:pPr>
      <w:bookmarkStart w:id="595" w:name="_Toc119928619"/>
      <w:r w:rsidRPr="00383B32">
        <w:t>6.</w:t>
      </w:r>
      <w:r>
        <w:t>2</w:t>
      </w:r>
      <w:r w:rsidRPr="00383B32">
        <w:tab/>
        <w:t>Solution #</w:t>
      </w:r>
      <w:r w:rsidR="00935CB8">
        <w:t>2</w:t>
      </w:r>
      <w:r w:rsidRPr="00383B32">
        <w:t xml:space="preserve">: Authorization of </w:t>
      </w:r>
      <w:r>
        <w:t>5GC NF for Ranging/SL positioning service exposure</w:t>
      </w:r>
      <w:bookmarkEnd w:id="550"/>
      <w:bookmarkEnd w:id="595"/>
    </w:p>
    <w:p w14:paraId="05BDE210" w14:textId="65C78E53" w:rsidR="0050400B" w:rsidRPr="00383B32" w:rsidRDefault="0050400B" w:rsidP="0050400B">
      <w:pPr>
        <w:pStyle w:val="31"/>
      </w:pPr>
      <w:bookmarkStart w:id="596" w:name="_Toc107846121"/>
      <w:bookmarkStart w:id="597" w:name="_Toc116942746"/>
      <w:bookmarkStart w:id="598" w:name="_Toc119928620"/>
      <w:r w:rsidRPr="00383B32">
        <w:t>6.</w:t>
      </w:r>
      <w:r>
        <w:t>2</w:t>
      </w:r>
      <w:r w:rsidRPr="00383B32">
        <w:t>.1</w:t>
      </w:r>
      <w:r w:rsidRPr="00383B32">
        <w:tab/>
        <w:t>Introduction</w:t>
      </w:r>
      <w:bookmarkEnd w:id="596"/>
      <w:bookmarkEnd w:id="597"/>
      <w:bookmarkEnd w:id="598"/>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4854D7CD" w14:textId="77777777" w:rsidR="0050400B" w:rsidRDefault="0050400B" w:rsidP="0050400B">
      <w:pPr>
        <w:numPr>
          <w:ilvl w:val="0"/>
          <w:numId w:val="5"/>
        </w:numPr>
        <w:ind w:left="284" w:hanging="284"/>
      </w:pPr>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r w:rsidRPr="007A0A06">
        <w:t xml:space="preserve">unauthorized </w:t>
      </w:r>
      <w:r>
        <w:t>SL positioning information</w:t>
      </w:r>
      <w:r w:rsidRPr="006F4DEA">
        <w:t xml:space="preserve"> </w:t>
      </w:r>
      <w:r>
        <w:t xml:space="preserve">could be exposed to th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9E7A3F1" w14:textId="77777777" w:rsidR="0050400B" w:rsidRDefault="0050400B" w:rsidP="0050400B">
      <w:r>
        <w:t>This solution introduces a method for authorizing the 5GC NF which initiates SL positioning service targeting at specific UEs, assuming the SL positioning service procedure does not rely on the existing procedure for enhanced location service.</w:t>
      </w:r>
    </w:p>
    <w:p w14:paraId="468957E6" w14:textId="31776522" w:rsidR="0050400B" w:rsidRPr="00383B32" w:rsidRDefault="0050400B" w:rsidP="0050400B">
      <w:pPr>
        <w:pStyle w:val="31"/>
      </w:pPr>
      <w:bookmarkStart w:id="599" w:name="_Toc107846122"/>
      <w:bookmarkStart w:id="600" w:name="_Toc116942747"/>
      <w:bookmarkStart w:id="601" w:name="_Toc119928621"/>
      <w:r w:rsidRPr="00383B32">
        <w:t>6.</w:t>
      </w:r>
      <w:r>
        <w:t>2</w:t>
      </w:r>
      <w:r w:rsidRPr="00383B32">
        <w:t>.2</w:t>
      </w:r>
      <w:r w:rsidRPr="00383B32">
        <w:tab/>
        <w:t>Solution details</w:t>
      </w:r>
      <w:bookmarkEnd w:id="599"/>
      <w:bookmarkEnd w:id="600"/>
      <w:bookmarkEnd w:id="601"/>
    </w:p>
    <w:p w14:paraId="1DFDFC6E" w14:textId="77777777" w:rsidR="0050400B" w:rsidRDefault="0050400B" w:rsidP="0050400B">
      <w:r>
        <w:rPr>
          <w:lang w:eastAsia="zh-CN"/>
        </w:rPr>
        <w:t xml:space="preserve">The solution proposes that, when the </w:t>
      </w:r>
      <w:r>
        <w:t>5GC NF</w:t>
      </w:r>
      <w:r>
        <w:rPr>
          <w:lang w:eastAsia="zh-CN"/>
        </w:rPr>
        <w:t xml:space="preserve"> </w:t>
      </w:r>
      <w:r w:rsidRPr="00BE5E9D">
        <w:t>check</w:t>
      </w:r>
      <w:r>
        <w:t>s</w:t>
      </w:r>
      <w:r w:rsidRPr="00BE5E9D">
        <w:t xml:space="preserve"> with the UDM to</w:t>
      </w:r>
      <w:r>
        <w:t xml:space="preserve"> discover the serving AMF(s) of the UEs, it also </w:t>
      </w:r>
      <w:r w:rsidRPr="00BE5E9D">
        <w:t xml:space="preserve">needs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33C9D4B0" w14:textId="77777777" w:rsidR="0050400B" w:rsidRPr="009E789A" w:rsidRDefault="0050400B" w:rsidP="0050400B">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60F13DC6" w14:textId="77777777" w:rsidR="0050400B" w:rsidRPr="00991679" w:rsidRDefault="0050400B" w:rsidP="0050400B">
      <w:pPr>
        <w:ind w:left="375" w:hanging="375"/>
        <w:rPr>
          <w:rFonts w:eastAsia="等线"/>
        </w:rPr>
      </w:pPr>
      <w:r w:rsidRPr="00991679">
        <w:rPr>
          <w:rFonts w:eastAsia="等线"/>
        </w:rPr>
        <w:t>1.</w:t>
      </w:r>
      <w:r w:rsidRPr="00991679">
        <w:rPr>
          <w:rFonts w:eastAsia="等线"/>
        </w:rPr>
        <w:tab/>
        <w:t>Service authorization and policy/parameters provisioning procedure is performed between UE1/UE2 and the network respectively.</w:t>
      </w:r>
    </w:p>
    <w:p w14:paraId="21DBCCF8" w14:textId="77777777" w:rsidR="0050400B" w:rsidRPr="00991679" w:rsidRDefault="0050400B" w:rsidP="0050400B">
      <w:pPr>
        <w:ind w:left="375" w:hanging="375"/>
        <w:rPr>
          <w:rFonts w:eastAsia="等线"/>
        </w:rPr>
      </w:pPr>
      <w:r w:rsidRPr="00991679">
        <w:rPr>
          <w:rFonts w:eastAsia="等线"/>
        </w:rPr>
        <w:t>2.</w:t>
      </w:r>
      <w:r w:rsidRPr="00991679">
        <w:rPr>
          <w:rFonts w:eastAsia="等线"/>
        </w:rPr>
        <w:tab/>
        <w:t xml:space="preserve">The 5GC NF </w:t>
      </w:r>
      <w:r>
        <w:rPr>
          <w:rFonts w:eastAsia="等线"/>
        </w:rPr>
        <w:t>interacts with the UDM to check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p>
    <w:p w14:paraId="0852F920" w14:textId="02E29D11" w:rsidR="0050400B" w:rsidRDefault="0050400B" w:rsidP="0050400B">
      <w:pPr>
        <w:ind w:left="1136" w:hanging="761"/>
        <w:rPr>
          <w:lang w:eastAsia="zh-CN"/>
        </w:rPr>
      </w:pPr>
      <w:r>
        <w:rPr>
          <w:lang w:eastAsia="zh-CN"/>
        </w:rPr>
        <w:t>N</w:t>
      </w:r>
      <w:r w:rsidR="00DC2048">
        <w:rPr>
          <w:lang w:eastAsia="zh-CN"/>
        </w:rPr>
        <w:t>OTE</w:t>
      </w:r>
      <w:r>
        <w:rPr>
          <w:lang w:eastAsia="zh-CN"/>
        </w:rPr>
        <w:t>:</w:t>
      </w:r>
      <w:r>
        <w:rPr>
          <w:lang w:eastAsia="zh-CN"/>
        </w:rPr>
        <w:tab/>
        <w:t xml:space="preserve">If UE1 and UE2 are managed by different UDMs, the 5GC NF sends the </w:t>
      </w:r>
      <w:proofErr w:type="spellStart"/>
      <w:r>
        <w:rPr>
          <w:lang w:eastAsia="zh-CN"/>
        </w:rPr>
        <w:t>Nudm_SDM_Get</w:t>
      </w:r>
      <w:proofErr w:type="spellEnd"/>
      <w:r>
        <w:rPr>
          <w:lang w:eastAsia="zh-CN"/>
        </w:rPr>
        <w:t xml:space="preserve"> message to the corresponding UDMs respectively.</w:t>
      </w:r>
    </w:p>
    <w:p w14:paraId="05B44B94" w14:textId="77777777" w:rsidR="008C4957" w:rsidRPr="00991679" w:rsidRDefault="008C4957" w:rsidP="008C4957">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70C40EB5" w14:textId="77777777" w:rsidR="008C4957" w:rsidRPr="00991679" w:rsidRDefault="008C4957" w:rsidP="008C4957">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5GC NF.</w:t>
      </w:r>
    </w:p>
    <w:p w14:paraId="2C751A76" w14:textId="77777777" w:rsidR="008C4957" w:rsidRPr="00991679" w:rsidRDefault="008C4957" w:rsidP="008C4957">
      <w:pPr>
        <w:ind w:left="375" w:hanging="375"/>
        <w:rPr>
          <w:rFonts w:eastAsia="等线"/>
        </w:rPr>
      </w:pPr>
      <w:r w:rsidRPr="00991679">
        <w:rPr>
          <w:rFonts w:eastAsia="等线"/>
        </w:rPr>
        <w:lastRenderedPageBreak/>
        <w:t>5.</w:t>
      </w:r>
      <w:r w:rsidRPr="00991679">
        <w:rPr>
          <w:rFonts w:eastAsia="等线"/>
        </w:rPr>
        <w:tab/>
        <w:t xml:space="preserve">The 5GC NF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384D924" w14:textId="77777777" w:rsidR="008C4957" w:rsidRPr="00991679" w:rsidRDefault="008C4957" w:rsidP="008C4957">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5GC NF aborts the </w:t>
      </w:r>
      <w:r w:rsidRPr="009E789A">
        <w:rPr>
          <w:rFonts w:eastAsia="等线"/>
        </w:rPr>
        <w:t>Ranging</w:t>
      </w:r>
      <w:r>
        <w:rPr>
          <w:rFonts w:eastAsia="等线"/>
        </w:rPr>
        <w:t>/SL</w:t>
      </w:r>
      <w:r w:rsidRPr="00991679">
        <w:rPr>
          <w:rFonts w:eastAsia="等线"/>
        </w:rPr>
        <w:t xml:space="preserve"> positioning service. </w:t>
      </w:r>
    </w:p>
    <w:p w14:paraId="3A8AFD5D" w14:textId="77777777" w:rsidR="008C4957" w:rsidRPr="00991679" w:rsidRDefault="008C4957" w:rsidP="008C4957">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5GC NF proceeds to step #11. </w:t>
      </w:r>
    </w:p>
    <w:p w14:paraId="0126B6F9" w14:textId="77777777" w:rsidR="008C4957" w:rsidRPr="00991679" w:rsidRDefault="008C4957" w:rsidP="008C4957">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5GC NF proceeds to step #6. </w:t>
      </w:r>
    </w:p>
    <w:p w14:paraId="45462E4C" w14:textId="77777777" w:rsidR="008C4957" w:rsidRPr="00791D68" w:rsidRDefault="008C4957" w:rsidP="008C4957">
      <w:pPr>
        <w:ind w:left="375"/>
        <w:rPr>
          <w:rFonts w:eastAsia="等线"/>
        </w:rPr>
      </w:pPr>
      <w:r w:rsidRPr="00991679">
        <w:rPr>
          <w:rFonts w:eastAsia="等线"/>
        </w:rPr>
        <w:t>If the 5GC NF is the AMF of the UEs, the 5GC NF skips the step</w:t>
      </w:r>
      <w:r>
        <w:rPr>
          <w:rFonts w:eastAsia="等线"/>
        </w:rPr>
        <w:t>s</w:t>
      </w:r>
      <w:r w:rsidRPr="00991679">
        <w:rPr>
          <w:rFonts w:eastAsia="等线"/>
        </w:rPr>
        <w:t xml:space="preserve"> #6~#9 and proceeds to step #10.</w:t>
      </w:r>
    </w:p>
    <w:p w14:paraId="54C7C95D" w14:textId="77777777" w:rsidR="0050400B" w:rsidRDefault="0050400B" w:rsidP="0050400B">
      <w:pPr>
        <w:jc w:val="center"/>
        <w:rPr>
          <w:rFonts w:ascii="等线" w:eastAsia="等线" w:hAnsi="等线"/>
        </w:rPr>
      </w:pPr>
      <w:r>
        <w:object w:dxaOrig="15853" w:dyaOrig="11185" w14:anchorId="63F9EDEE">
          <v:shape id="_x0000_i1026" type="#_x0000_t75" style="width:455.75pt;height:321.55pt" o:ole="">
            <v:imagedata r:id="rId19" o:title=""/>
          </v:shape>
          <o:OLEObject Type="Embed" ProgID="Visio.Drawing.15" ShapeID="_x0000_i1026" DrawAspect="Content" ObjectID="_1730541440" r:id="rId20"/>
        </w:object>
      </w:r>
    </w:p>
    <w:p w14:paraId="0F84D645" w14:textId="1CEFAFAB" w:rsidR="0050400B" w:rsidRDefault="0050400B" w:rsidP="0050400B">
      <w:pPr>
        <w:pStyle w:val="TF"/>
      </w:pPr>
      <w:r>
        <w:t>Figure 6.</w:t>
      </w:r>
      <w:r>
        <w:rPr>
          <w:lang w:eastAsia="zh-CN"/>
        </w:rPr>
        <w:t>2</w:t>
      </w:r>
      <w:r>
        <w:t>.2-</w:t>
      </w:r>
      <w:r w:rsidR="00626854">
        <w:t>1</w:t>
      </w:r>
      <w:r>
        <w:t>:</w:t>
      </w:r>
      <w:r>
        <w:tab/>
      </w:r>
      <w:r>
        <w:rPr>
          <w:lang w:val="en-US"/>
        </w:rPr>
        <w:t>Authorization of the 5GC NF for Service Exposure</w:t>
      </w:r>
    </w:p>
    <w:p w14:paraId="761CD49A" w14:textId="77777777" w:rsidR="0050400B" w:rsidRPr="00991679" w:rsidRDefault="0050400B" w:rsidP="0050400B">
      <w:pPr>
        <w:ind w:left="375" w:hanging="375"/>
        <w:rPr>
          <w:rFonts w:eastAsia="等线"/>
        </w:rPr>
      </w:pPr>
      <w:r w:rsidRPr="00991679">
        <w:rPr>
          <w:rFonts w:eastAsia="等线"/>
        </w:rPr>
        <w:t>6.</w:t>
      </w:r>
      <w:r w:rsidRPr="00991679">
        <w:rPr>
          <w:rFonts w:eastAsia="等线"/>
        </w:rPr>
        <w:tab/>
      </w:r>
      <w:r>
        <w:rPr>
          <w:rFonts w:eastAsia="等线"/>
        </w:rPr>
        <w:t xml:space="preserve">[Conditional] </w:t>
      </w:r>
      <w:proofErr w:type="gramStart"/>
      <w:r w:rsidRPr="00991679">
        <w:rPr>
          <w:rFonts w:eastAsia="等线"/>
        </w:rPr>
        <w:t>The</w:t>
      </w:r>
      <w:proofErr w:type="gramEnd"/>
      <w:r w:rsidRPr="00991679">
        <w:rPr>
          <w:rFonts w:eastAsia="等线"/>
        </w:rPr>
        <w:t xml:space="preserve"> 5GC NF sends </w:t>
      </w:r>
      <w:r>
        <w:rPr>
          <w:rFonts w:eastAsia="等线"/>
        </w:rPr>
        <w:t xml:space="preserve">the </w:t>
      </w:r>
      <w:proofErr w:type="spellStart"/>
      <w:r w:rsidRPr="00991679">
        <w:rPr>
          <w:rFonts w:eastAsia="等线"/>
        </w:rPr>
        <w:t>Nudm</w:t>
      </w:r>
      <w:r>
        <w:rPr>
          <w:rFonts w:eastAsia="等线"/>
        </w:rPr>
        <w:t>_ParameterProvision_Get</w:t>
      </w:r>
      <w:proofErr w:type="spellEnd"/>
      <w:r>
        <w:rPr>
          <w:rFonts w:eastAsia="等线"/>
        </w:rPr>
        <w:t xml:space="preserve"> Request</w:t>
      </w:r>
      <w:r w:rsidRPr="00991679">
        <w:rPr>
          <w:rFonts w:eastAsia="等线"/>
        </w:rPr>
        <w:t xml:space="preserve"> to the UDM for requesting the </w:t>
      </w:r>
      <w:r w:rsidRPr="00E7747F">
        <w:rPr>
          <w:rFonts w:eastAsia="等线"/>
        </w:rPr>
        <w:t>coarse</w:t>
      </w:r>
      <w:r w:rsidRPr="00991679">
        <w:rPr>
          <w:rFonts w:eastAsia="等线"/>
        </w:rPr>
        <w:t xml:space="preserve"> location of UE1/UE2 (e.g. TAI or Cell-ID of UE1/UE2). </w:t>
      </w:r>
    </w:p>
    <w:p w14:paraId="4B151959" w14:textId="77777777" w:rsidR="0050400B" w:rsidRPr="00991679" w:rsidRDefault="0050400B" w:rsidP="0050400B">
      <w:pPr>
        <w:ind w:left="375" w:hanging="375"/>
        <w:rPr>
          <w:rFonts w:eastAsia="等线"/>
        </w:rPr>
      </w:pPr>
      <w:r w:rsidRPr="00991679">
        <w:rPr>
          <w:rFonts w:eastAsia="等线"/>
        </w:rPr>
        <w:t>7.</w:t>
      </w:r>
      <w:r w:rsidRPr="00991679">
        <w:rPr>
          <w:rFonts w:eastAsia="等线"/>
        </w:rPr>
        <w:tab/>
      </w:r>
      <w:r>
        <w:rPr>
          <w:rFonts w:eastAsia="等线"/>
        </w:rPr>
        <w:t xml:space="preserve">[Conditional] </w:t>
      </w:r>
      <w:r w:rsidRPr="00991679">
        <w:rPr>
          <w:rFonts w:eastAsia="等线"/>
        </w:rPr>
        <w:t xml:space="preserve">The UDM sends </w:t>
      </w:r>
      <w:r>
        <w:rPr>
          <w:rFonts w:eastAsia="等线"/>
        </w:rPr>
        <w:t xml:space="preserve">the </w:t>
      </w:r>
      <w:proofErr w:type="spellStart"/>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p>
    <w:p w14:paraId="037A397C" w14:textId="77777777" w:rsidR="0050400B" w:rsidRPr="00991679" w:rsidRDefault="0050400B" w:rsidP="0050400B">
      <w:pPr>
        <w:ind w:left="375" w:hanging="375"/>
        <w:rPr>
          <w:rFonts w:eastAsia="等线"/>
        </w:rPr>
      </w:pPr>
      <w:r w:rsidRPr="00991679">
        <w:rPr>
          <w:rFonts w:eastAsia="等线"/>
        </w:rPr>
        <w:t>8.</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proofErr w:type="spellStart"/>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UDM which contains the </w:t>
      </w:r>
      <w:r>
        <w:rPr>
          <w:rFonts w:eastAsia="等线"/>
        </w:rPr>
        <w:t>coarse</w:t>
      </w:r>
      <w:r w:rsidRPr="00991679">
        <w:rPr>
          <w:rFonts w:eastAsia="等线"/>
        </w:rPr>
        <w:t xml:space="preserve"> location of UE1/UE2 (e.g. TAI or Cell-ID of UE1/UE2).</w:t>
      </w:r>
    </w:p>
    <w:p w14:paraId="02FC0ED6" w14:textId="77777777" w:rsidR="0050400B" w:rsidRPr="00991679" w:rsidRDefault="0050400B" w:rsidP="0050400B">
      <w:pPr>
        <w:ind w:left="375" w:hanging="375"/>
        <w:rPr>
          <w:rFonts w:eastAsia="等线"/>
        </w:rPr>
      </w:pPr>
      <w:r w:rsidRPr="00991679">
        <w:rPr>
          <w:rFonts w:eastAsia="等线"/>
        </w:rPr>
        <w:t>9.</w:t>
      </w:r>
      <w:r w:rsidRPr="00991679">
        <w:rPr>
          <w:rFonts w:eastAsia="等线"/>
        </w:rPr>
        <w:tab/>
      </w:r>
      <w:r>
        <w:rPr>
          <w:rFonts w:eastAsia="等线"/>
        </w:rPr>
        <w:t xml:space="preserve">[Conditional] </w:t>
      </w:r>
      <w:r w:rsidRPr="00991679">
        <w:rPr>
          <w:rFonts w:eastAsia="等线"/>
        </w:rPr>
        <w:t xml:space="preserve">The UDM returns </w:t>
      </w:r>
      <w:r>
        <w:rPr>
          <w:rFonts w:eastAsia="等线"/>
        </w:rPr>
        <w:t xml:space="preserve">the </w:t>
      </w:r>
      <w:proofErr w:type="spellStart"/>
      <w:r w:rsidRPr="00991679">
        <w:rPr>
          <w:rFonts w:eastAsia="等线"/>
        </w:rPr>
        <w:t>Nudm_ParameterPr</w:t>
      </w:r>
      <w:r>
        <w:rPr>
          <w:rFonts w:eastAsia="等线"/>
        </w:rPr>
        <w:t>ovision_Get</w:t>
      </w:r>
      <w:proofErr w:type="spellEnd"/>
      <w:r>
        <w:rPr>
          <w:rFonts w:eastAsia="等线"/>
        </w:rPr>
        <w:t xml:space="preserve"> Response</w:t>
      </w:r>
      <w:r w:rsidRPr="00991679">
        <w:rPr>
          <w:rFonts w:eastAsia="等线"/>
        </w:rPr>
        <w:t xml:space="preserve"> to the 5GC NF which contains the </w:t>
      </w:r>
      <w:r>
        <w:rPr>
          <w:rFonts w:eastAsia="等线"/>
        </w:rPr>
        <w:t>coarse</w:t>
      </w:r>
      <w:r w:rsidRPr="00991679">
        <w:rPr>
          <w:rFonts w:eastAsia="等线"/>
        </w:rPr>
        <w:t xml:space="preserve"> location of UE1/UE2 (e.g. TAI or Cell-ID of UE1/UE2).</w:t>
      </w:r>
    </w:p>
    <w:p w14:paraId="1AD1D17B" w14:textId="77777777" w:rsidR="0050400B" w:rsidRPr="00991679" w:rsidRDefault="0050400B" w:rsidP="0050400B">
      <w:pPr>
        <w:ind w:left="375" w:hanging="375"/>
        <w:rPr>
          <w:rFonts w:eastAsia="等线"/>
        </w:rPr>
      </w:pPr>
      <w:r w:rsidRPr="00991679">
        <w:rPr>
          <w:rFonts w:eastAsia="等线"/>
        </w:rPr>
        <w:t>10.</w:t>
      </w:r>
      <w:r w:rsidRPr="00991679">
        <w:rPr>
          <w:rFonts w:eastAsia="等线"/>
        </w:rPr>
        <w:tab/>
      </w:r>
      <w:r>
        <w:rPr>
          <w:rFonts w:eastAsia="等线"/>
        </w:rPr>
        <w:t xml:space="preserve">[Conditional] </w:t>
      </w:r>
      <w:proofErr w:type="gramStart"/>
      <w:r w:rsidRPr="00991679">
        <w:rPr>
          <w:rFonts w:eastAsia="等线"/>
        </w:rPr>
        <w:t>Based</w:t>
      </w:r>
      <w:proofErr w:type="gramEnd"/>
      <w:r w:rsidRPr="00991679">
        <w:rPr>
          <w:rFonts w:eastAsia="等线"/>
        </w:rPr>
        <w:t xml:space="preserve"> on the </w:t>
      </w:r>
      <w:r>
        <w:rPr>
          <w:rFonts w:eastAsia="等线"/>
        </w:rPr>
        <w:t>coarse</w:t>
      </w:r>
      <w:r w:rsidRPr="00991679">
        <w:rPr>
          <w:rFonts w:eastAsia="等线"/>
        </w:rPr>
        <w:t xml:space="preserve"> location of UE1/UE2, the 5GC NF checks whether the UE1/UE2 is within the area for </w:t>
      </w:r>
      <w:r>
        <w:rPr>
          <w:rFonts w:eastAsia="等线"/>
        </w:rPr>
        <w:t>requesting SL Positioning service</w:t>
      </w:r>
      <w:r w:rsidRPr="00991679">
        <w:rPr>
          <w:rFonts w:eastAsia="等线"/>
        </w:rPr>
        <w:t>.</w:t>
      </w:r>
    </w:p>
    <w:p w14:paraId="7E5E15D4" w14:textId="77777777" w:rsidR="0050400B" w:rsidRDefault="0050400B" w:rsidP="0050400B">
      <w:pPr>
        <w:ind w:left="375" w:hanging="375"/>
        <w:rPr>
          <w:rFonts w:eastAsia="等线"/>
        </w:rPr>
      </w:pPr>
      <w:r w:rsidRPr="00991679">
        <w:rPr>
          <w:rFonts w:eastAsia="等线"/>
        </w:rPr>
        <w:t xml:space="preserve">11.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5GC NF sends the </w:t>
      </w:r>
      <w:r>
        <w:rPr>
          <w:rFonts w:eastAsia="等线"/>
        </w:rPr>
        <w:t>SL P</w:t>
      </w:r>
      <w:r w:rsidRPr="00991679">
        <w:rPr>
          <w:rFonts w:eastAsia="等线"/>
        </w:rPr>
        <w:t xml:space="preserve">ositioning service request to the AMF of </w:t>
      </w:r>
      <w:r>
        <w:rPr>
          <w:rFonts w:eastAsia="等线"/>
        </w:rPr>
        <w:t xml:space="preserve">one of </w:t>
      </w:r>
      <w:r w:rsidRPr="00991679">
        <w:rPr>
          <w:rFonts w:eastAsia="等线"/>
        </w:rPr>
        <w:t>the UEs (e.g. UE1). If the 5GC NF is the AMF, this step can be skipped.</w:t>
      </w:r>
    </w:p>
    <w:p w14:paraId="7A78550E" w14:textId="77777777" w:rsidR="0050400B" w:rsidRPr="00991679" w:rsidRDefault="0050400B" w:rsidP="0050400B">
      <w:pPr>
        <w:ind w:left="375" w:hanging="375"/>
        <w:rPr>
          <w:rFonts w:eastAsia="等线"/>
        </w:rPr>
      </w:pPr>
      <w:r>
        <w:rPr>
          <w:rFonts w:eastAsia="等线"/>
        </w:rPr>
        <w:t>12~15.</w:t>
      </w:r>
      <w:r>
        <w:rPr>
          <w:rFonts w:eastAsia="等线"/>
        </w:rPr>
        <w:tab/>
        <w:t xml:space="preserve"> The rest of the SL Positioning procedure is performed between the network and the UE.</w:t>
      </w:r>
    </w:p>
    <w:p w14:paraId="756401C7" w14:textId="77777777" w:rsidR="0050400B" w:rsidRDefault="0050400B" w:rsidP="0050400B">
      <w:pPr>
        <w:rPr>
          <w:lang w:eastAsia="zh-CN"/>
        </w:rPr>
      </w:pPr>
      <w:r w:rsidRPr="00FC78FF">
        <w:rPr>
          <w:lang w:eastAsia="zh-CN"/>
        </w:rPr>
        <w:lastRenderedPageBreak/>
        <w:t xml:space="preserve">Alternatively, after the 5GC NF checks the </w:t>
      </w:r>
      <w:r>
        <w:rPr>
          <w:lang w:eastAsia="zh-CN"/>
        </w:rPr>
        <w:t>authorization info</w:t>
      </w:r>
      <w:r w:rsidRPr="00FC78FF">
        <w:rPr>
          <w:lang w:eastAsia="zh-CN"/>
        </w:rPr>
        <w:t xml:space="preserve"> of both UEs in step #5, if both UEs grant </w:t>
      </w:r>
      <w:r>
        <w:rPr>
          <w:rFonts w:eastAsia="等线"/>
        </w:rPr>
        <w:t>authorization</w:t>
      </w:r>
      <w:r w:rsidRPr="00FC78FF">
        <w:rPr>
          <w:lang w:eastAsia="zh-CN"/>
        </w:rPr>
        <w:t xml:space="preserve"> which is however restricted in a certain area, the 5GC NF sends </w:t>
      </w:r>
      <w:r>
        <w:rPr>
          <w:lang w:eastAsia="zh-CN"/>
        </w:rPr>
        <w:t xml:space="preserve">the </w:t>
      </w:r>
      <w:proofErr w:type="spellStart"/>
      <w:r w:rsidRPr="00FC78FF">
        <w:rPr>
          <w:lang w:eastAsia="zh-CN"/>
        </w:rPr>
        <w:t>Namf_Locat</w:t>
      </w:r>
      <w:r>
        <w:rPr>
          <w:lang w:eastAsia="zh-CN"/>
        </w:rPr>
        <w:t>ion_ProvideLocationInfo</w:t>
      </w:r>
      <w:proofErr w:type="spellEnd"/>
      <w:r>
        <w:rPr>
          <w:lang w:eastAsia="zh-CN"/>
        </w:rPr>
        <w:t xml:space="preserve"> Request</w:t>
      </w:r>
      <w:r w:rsidRPr="00FC78FF">
        <w:rPr>
          <w:lang w:eastAsia="zh-CN"/>
        </w:rPr>
        <w:t xml:space="preserve"> to the AMF directly rather than through the UDM. Then the AMF responds </w:t>
      </w:r>
      <w:r>
        <w:rPr>
          <w:lang w:eastAsia="zh-CN"/>
        </w:rPr>
        <w:t>the</w:t>
      </w:r>
      <w:r w:rsidRPr="00FC78FF">
        <w:rPr>
          <w:lang w:eastAsia="zh-CN"/>
        </w:rPr>
        <w:t xml:space="preserve"> </w:t>
      </w:r>
      <w:proofErr w:type="spellStart"/>
      <w:r w:rsidRPr="00FC78FF">
        <w:rPr>
          <w:lang w:eastAsia="zh-CN"/>
        </w:rPr>
        <w:t>Namf_Locatio</w:t>
      </w:r>
      <w:r>
        <w:rPr>
          <w:lang w:eastAsia="zh-CN"/>
        </w:rPr>
        <w:t>n_ProvideLocationInfo</w:t>
      </w:r>
      <w:proofErr w:type="spellEnd"/>
      <w:r>
        <w:rPr>
          <w:lang w:eastAsia="zh-CN"/>
        </w:rPr>
        <w:t xml:space="preserve"> Response</w:t>
      </w:r>
      <w:r w:rsidRPr="00FC78FF">
        <w:rPr>
          <w:lang w:eastAsia="zh-CN"/>
        </w:rPr>
        <w:t xml:space="preserve"> to the 5GC NF directly rather than through the UDM. </w:t>
      </w:r>
    </w:p>
    <w:p w14:paraId="658BCF50" w14:textId="77777777" w:rsidR="00533CC7" w:rsidDel="00CC7531" w:rsidRDefault="00533CC7" w:rsidP="00533CC7">
      <w:pPr>
        <w:pStyle w:val="EditorsNote"/>
        <w:rPr>
          <w:del w:id="602" w:author="mi" w:date="2022-11-06T12:24:00Z"/>
        </w:rPr>
      </w:pPr>
      <w:bookmarkStart w:id="603" w:name="_Toc116942749"/>
      <w:del w:id="604" w:author="mi" w:date="2022-11-06T12:24:00Z">
        <w:r w:rsidDel="00CC7531">
          <w:delText>Editor's N</w:delText>
        </w:r>
        <w:r w:rsidRPr="00EB75B9" w:rsidDel="00CC7531">
          <w:delText>ote:</w:delText>
        </w:r>
        <w:r w:rsidDel="00CC7531">
          <w:delText xml:space="preserve"> T</w:delText>
        </w:r>
        <w:r w:rsidRPr="00C9685D" w:rsidDel="00CC7531">
          <w:delText xml:space="preserve">he need for privacy profile with </w:delText>
        </w:r>
        <w:r w:rsidRPr="00055D72" w:rsidDel="00CC7531">
          <w:delText>area granularity</w:delText>
        </w:r>
        <w:r w:rsidDel="00CC7531">
          <w:delText xml:space="preserve"> is FFS.</w:delText>
        </w:r>
      </w:del>
    </w:p>
    <w:p w14:paraId="3F9D1FA2" w14:textId="77777777" w:rsidR="00533CC7" w:rsidRDefault="00533CC7" w:rsidP="00533CC7">
      <w:pPr>
        <w:ind w:left="852" w:hanging="852"/>
        <w:rPr>
          <w:ins w:id="605" w:author="mi" w:date="2022-11-06T12:24:00Z"/>
          <w:lang w:eastAsia="zh-CN"/>
        </w:rPr>
      </w:pPr>
      <w:ins w:id="606" w:author="mi" w:date="2022-11-06T12:24:00Z">
        <w:r w:rsidRPr="00CC7531">
          <w:rPr>
            <w:lang w:eastAsia="zh-CN"/>
          </w:rPr>
          <w:t>NOTE:</w:t>
        </w:r>
        <w:r w:rsidRPr="00CC7531">
          <w:rPr>
            <w:lang w:eastAsia="zh-CN"/>
          </w:rPr>
          <w:tab/>
        </w:r>
      </w:ins>
      <w:ins w:id="607" w:author="mi" w:date="2022-11-06T14:18:00Z">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ins>
      <w:ins w:id="608" w:author="mi" w:date="2022-11-06T12:24:00Z">
        <w:r w:rsidRPr="00CC7531">
          <w:rPr>
            <w:lang w:eastAsia="zh-CN"/>
          </w:rPr>
          <w:t>.</w:t>
        </w:r>
      </w:ins>
    </w:p>
    <w:p w14:paraId="09D34F17" w14:textId="77777777" w:rsidR="00533CC7" w:rsidRPr="006F723E" w:rsidDel="00CC7531" w:rsidRDefault="00533CC7" w:rsidP="00533CC7">
      <w:pPr>
        <w:pStyle w:val="EditorsNote"/>
        <w:rPr>
          <w:del w:id="609" w:author="mi" w:date="2022-11-06T12:24:00Z"/>
        </w:rPr>
      </w:pPr>
      <w:del w:id="610" w:author="mi" w:date="2022-11-06T12:24:00Z">
        <w:r w:rsidDel="00CC7531">
          <w:delText>Editor's N</w:delText>
        </w:r>
        <w:r w:rsidRPr="00EB75B9" w:rsidDel="00CC7531">
          <w:delText>ote:</w:delText>
        </w:r>
        <w:r w:rsidRPr="00C9685D" w:rsidDel="00CC7531">
          <w:delText xml:space="preserve"> </w:delText>
        </w:r>
        <w:r w:rsidDel="00CC7531">
          <w:delText>W</w:delText>
        </w:r>
        <w:r w:rsidRPr="006F723E" w:rsidDel="00CC7531">
          <w:delText xml:space="preserve">hether and how to notify </w:delText>
        </w:r>
        <w:r w:rsidDel="00CC7531">
          <w:delText xml:space="preserve">the </w:delText>
        </w:r>
        <w:r w:rsidRPr="006F723E" w:rsidDel="00CC7531">
          <w:delText xml:space="preserve">UE and/or acquire privacy verification from </w:delText>
        </w:r>
        <w:r w:rsidDel="00CC7531">
          <w:delText>the UE is FFS.</w:delText>
        </w:r>
      </w:del>
    </w:p>
    <w:p w14:paraId="0A8DD28A" w14:textId="77777777" w:rsidR="00533CC7" w:rsidRDefault="00533CC7" w:rsidP="00533CC7">
      <w:pPr>
        <w:pStyle w:val="31"/>
      </w:pPr>
      <w:bookmarkStart w:id="611" w:name="_Toc116942748"/>
      <w:bookmarkStart w:id="612" w:name="_Toc119928622"/>
      <w:r w:rsidRPr="0092145B">
        <w:t>6.</w:t>
      </w:r>
      <w:r>
        <w:t>2.3</w:t>
      </w:r>
      <w:r>
        <w:tab/>
        <w:t>Evaluation</w:t>
      </w:r>
      <w:bookmarkEnd w:id="611"/>
      <w:bookmarkEnd w:id="612"/>
    </w:p>
    <w:p w14:paraId="7DD2BFE9" w14:textId="77777777" w:rsidR="00533CC7" w:rsidRDefault="00533CC7" w:rsidP="00533CC7">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19194E4D" w14:textId="77777777" w:rsidR="00533CC7" w:rsidRDefault="00533CC7" w:rsidP="00533CC7">
      <w:pPr>
        <w:rPr>
          <w:lang w:eastAsia="zh-CN"/>
        </w:rPr>
      </w:pPr>
      <w:r>
        <w:rPr>
          <w:lang w:eastAsia="zh-CN"/>
        </w:rPr>
        <w:t>On top of the existing authorization of the 5GC NF on service level, the authorization in this solution is further perform</w:t>
      </w:r>
      <w:ins w:id="613" w:author="mi" w:date="2022-11-06T14:17:00Z">
        <w:r>
          <w:rPr>
            <w:lang w:eastAsia="zh-CN"/>
          </w:rPr>
          <w:t>ed</w:t>
        </w:r>
      </w:ins>
      <w:r>
        <w:rPr>
          <w:lang w:eastAsia="zh-CN"/>
        </w:rPr>
        <w:t xml:space="preserve"> on specific UE level, which ensures the privacy of all involved UEs in a service, as Ranging/SL Positioning services </w:t>
      </w:r>
      <w:del w:id="614" w:author="mi" w:date="2022-11-06T14:36:00Z">
        <w:r w:rsidDel="00E8273C">
          <w:rPr>
            <w:lang w:eastAsia="zh-CN"/>
          </w:rPr>
          <w:delText xml:space="preserve">per se </w:delText>
        </w:r>
      </w:del>
      <w:r>
        <w:rPr>
          <w:lang w:eastAsia="zh-CN"/>
        </w:rPr>
        <w:t>request UE location information which is privacy sensitive.</w:t>
      </w:r>
    </w:p>
    <w:p w14:paraId="7ADD8ECD" w14:textId="77777777" w:rsidR="00533CC7" w:rsidRPr="00FC78FF" w:rsidRDefault="00533CC7" w:rsidP="00533CC7">
      <w:pPr>
        <w:rPr>
          <w:lang w:eastAsia="zh-CN"/>
        </w:rPr>
      </w:pPr>
      <w:r>
        <w:rPr>
          <w:lang w:eastAsia="zh-CN"/>
        </w:rPr>
        <w:t>This solution does no assume the availability of the architecture supporting location based services, and relies on the requesting 5GC NF itself to check with the UDM for the authorization information of the involved UEs. Therefore, only the requesting 5GC NF is impacted in this solution, which is anyway impacted by the requirement of triggering the SL Positioning services.</w:t>
      </w:r>
    </w:p>
    <w:p w14:paraId="01FFEA46" w14:textId="0459C40D" w:rsidR="00626854" w:rsidRDefault="00626854" w:rsidP="00626854">
      <w:pPr>
        <w:pStyle w:val="21"/>
      </w:pPr>
      <w:bookmarkStart w:id="615" w:name="_Toc119928623"/>
      <w:r>
        <w:t>6.3</w:t>
      </w:r>
      <w:r>
        <w:tab/>
        <w:t xml:space="preserve">Solution #3: </w:t>
      </w:r>
      <w:r w:rsidRPr="00383B32">
        <w:t xml:space="preserve">Authorization of </w:t>
      </w:r>
      <w:r>
        <w:t>Application Server for Ranging/SL positioning service exposure</w:t>
      </w:r>
      <w:bookmarkEnd w:id="603"/>
      <w:bookmarkEnd w:id="615"/>
    </w:p>
    <w:p w14:paraId="51CB3F31" w14:textId="65F23DDD" w:rsidR="00626854" w:rsidRDefault="00626854" w:rsidP="00626854">
      <w:pPr>
        <w:pStyle w:val="31"/>
      </w:pPr>
      <w:bookmarkStart w:id="616" w:name="_Toc513475453"/>
      <w:bookmarkStart w:id="617" w:name="_Toc48930870"/>
      <w:bookmarkStart w:id="618" w:name="_Toc49376119"/>
      <w:bookmarkStart w:id="619" w:name="_Toc56501633"/>
      <w:bookmarkStart w:id="620" w:name="_Toc104196498"/>
      <w:bookmarkStart w:id="621" w:name="_Toc116942750"/>
      <w:bookmarkStart w:id="622" w:name="_Toc119928624"/>
      <w:r>
        <w:t>6.3.1</w:t>
      </w:r>
      <w:r>
        <w:tab/>
        <w:t>Introduction</w:t>
      </w:r>
      <w:bookmarkEnd w:id="616"/>
      <w:bookmarkEnd w:id="617"/>
      <w:bookmarkEnd w:id="618"/>
      <w:bookmarkEnd w:id="619"/>
      <w:bookmarkEnd w:id="620"/>
      <w:bookmarkEnd w:id="621"/>
      <w:bookmarkEnd w:id="622"/>
    </w:p>
    <w:p w14:paraId="7D442ABE" w14:textId="61937390" w:rsidR="00626854" w:rsidRDefault="00626854" w:rsidP="00626854">
      <w:pPr>
        <w:jc w:val="both"/>
        <w:rPr>
          <w:lang w:eastAsia="zh-CN"/>
        </w:rPr>
      </w:pPr>
      <w:bookmarkStart w:id="623" w:name="_Toc513475454"/>
      <w:bookmarkStart w:id="624" w:name="_Toc48930871"/>
      <w:bookmarkStart w:id="625" w:name="_Toc49376120"/>
      <w:bookmarkStart w:id="626" w:name="_Toc56501634"/>
      <w:bookmarkStart w:id="627"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p>
    <w:p w14:paraId="3B28BA1A" w14:textId="77777777" w:rsidR="00626854" w:rsidRDefault="00626854" w:rsidP="00626854">
      <w:pPr>
        <w:jc w:val="both"/>
        <w:rPr>
          <w:lang w:eastAsia="zh-CN"/>
        </w:rPr>
      </w:pPr>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628" w:name="_Toc116942751"/>
      <w:bookmarkStart w:id="629" w:name="_Toc119928625"/>
      <w:r>
        <w:lastRenderedPageBreak/>
        <w:t>6.3.2</w:t>
      </w:r>
      <w:r>
        <w:tab/>
        <w:t>Solution details</w:t>
      </w:r>
      <w:bookmarkEnd w:id="623"/>
      <w:bookmarkEnd w:id="624"/>
      <w:bookmarkEnd w:id="625"/>
      <w:bookmarkEnd w:id="626"/>
      <w:bookmarkEnd w:id="627"/>
      <w:bookmarkEnd w:id="628"/>
      <w:bookmarkEnd w:id="629"/>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630" w:name="_Toc513475455"/>
      <w:bookmarkStart w:id="631" w:name="_Toc48930873"/>
      <w:bookmarkStart w:id="632" w:name="_Toc49376122"/>
      <w:bookmarkStart w:id="633" w:name="_Toc56501636"/>
      <w:bookmarkStart w:id="634" w:name="_Toc104196500"/>
      <w:r>
        <w:rPr>
          <w:noProof/>
          <w:lang w:val="en-US" w:eastAsia="zh-CN"/>
        </w:rPr>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5FE80CF9" w14:textId="15FA2E86" w:rsidR="00626854" w:rsidRDefault="00626854" w:rsidP="00626854">
      <w:pPr>
        <w:ind w:left="1136" w:hanging="852"/>
        <w:rPr>
          <w:lang w:eastAsia="zh-CN"/>
        </w:rPr>
      </w:pPr>
      <w:r>
        <w:rPr>
          <w:lang w:eastAsia="zh-CN"/>
        </w:rPr>
        <w:t>N</w:t>
      </w:r>
      <w:r w:rsidR="00F40305">
        <w:rPr>
          <w:lang w:eastAsia="zh-CN"/>
        </w:rPr>
        <w:t>OTE</w:t>
      </w:r>
      <w:r>
        <w:rPr>
          <w:lang w:eastAsia="zh-CN"/>
        </w:rPr>
        <w:t xml:space="preserve"> </w:t>
      </w:r>
      <w:r w:rsidR="00DC2048">
        <w:rPr>
          <w:lang w:eastAsia="zh-CN"/>
        </w:rPr>
        <w:t>2</w:t>
      </w:r>
      <w:r>
        <w:rPr>
          <w:lang w:eastAsia="zh-CN"/>
        </w:rPr>
        <w:t>:</w:t>
      </w:r>
      <w:r>
        <w:rPr>
          <w:lang w:eastAsia="zh-CN"/>
        </w:rPr>
        <w:tab/>
        <w:t xml:space="preserve">If UE1 and UE2 are managed by different UDMs, the GMLC/NEF sends the </w:t>
      </w:r>
      <w:proofErr w:type="spellStart"/>
      <w:r>
        <w:rPr>
          <w:lang w:eastAsia="zh-CN"/>
        </w:rPr>
        <w:t>Nudm_SDM_Get</w:t>
      </w:r>
      <w:proofErr w:type="spellEnd"/>
      <w:r>
        <w:rPr>
          <w:lang w:eastAsia="zh-CN"/>
        </w:rPr>
        <w:t xml:space="preserve"> message to the corresponding UDMs respectively.</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lastRenderedPageBreak/>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p>
    <w:p w14:paraId="10580034" w14:textId="3DB7B86B" w:rsidR="00626854" w:rsidRPr="00EB75B9" w:rsidRDefault="00626854" w:rsidP="00626854">
      <w:pPr>
        <w:pStyle w:val="EditorsNote"/>
      </w:pPr>
      <w:r w:rsidRPr="00EB75B9">
        <w:t xml:space="preserve">Editor's </w:t>
      </w:r>
      <w:r w:rsidR="00DC2048">
        <w:t>N</w:t>
      </w:r>
      <w:r w:rsidRPr="00EB75B9">
        <w:t>ote:</w:t>
      </w:r>
      <w:r w:rsidRPr="00C9685D">
        <w:t xml:space="preserve"> In the Ranging Service, the need for privacy profile with </w:t>
      </w:r>
      <w:r w:rsidRPr="0054114D">
        <w:t>area granularity</w:t>
      </w:r>
      <w:r w:rsidRPr="00EB75B9">
        <w:t xml:space="preserve"> is </w:t>
      </w:r>
      <w:proofErr w:type="spellStart"/>
      <w:r w:rsidRPr="00EB75B9">
        <w:t>ffs</w:t>
      </w:r>
      <w:proofErr w:type="spellEnd"/>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131EF5B0" w:rsidR="00626854" w:rsidRPr="00A15EF5" w:rsidRDefault="00626854" w:rsidP="00626854">
      <w:pPr>
        <w:ind w:left="1136" w:hanging="856"/>
        <w:jc w:val="both"/>
      </w:pPr>
      <w:r w:rsidRPr="00C9685D">
        <w:rPr>
          <w:rFonts w:hint="eastAsia"/>
        </w:rPr>
        <w:t>N</w:t>
      </w:r>
      <w:r w:rsidR="00F40305">
        <w:t>OTE</w:t>
      </w:r>
      <w:r w:rsidRPr="00C9685D">
        <w:rPr>
          <w:rFonts w:hint="eastAsia"/>
        </w:rPr>
        <w:t xml:space="preserve"> </w:t>
      </w:r>
      <w:r w:rsidR="00DC2048">
        <w:t>3</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77777777"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77777777" w:rsidR="00626854" w:rsidRDefault="00626854" w:rsidP="00626854">
      <w:pPr>
        <w:ind w:left="280" w:hanging="280"/>
        <w:jc w:val="both"/>
      </w:pPr>
      <w:r>
        <w:t>10a.</w:t>
      </w:r>
      <w:r>
        <w:tab/>
        <w:t>If the privacy requirements are met, the GMLC/NEF forwards the Ranging/SL Positioning service request to the serving AMF.</w:t>
      </w:r>
    </w:p>
    <w:p w14:paraId="4A5693C2" w14:textId="77777777" w:rsidR="00626854" w:rsidRDefault="00626854" w:rsidP="00626854">
      <w:pPr>
        <w:ind w:left="280" w:hanging="280"/>
        <w:jc w:val="both"/>
      </w:pPr>
      <w:r>
        <w:t xml:space="preserve">10b. </w:t>
      </w:r>
      <w:proofErr w:type="gramStart"/>
      <w:r w:rsidRPr="009E789A">
        <w:rPr>
          <w:rFonts w:eastAsia="等线"/>
        </w:rPr>
        <w:t>If</w:t>
      </w:r>
      <w:proofErr w:type="gramEnd"/>
      <w:r w:rsidRPr="009E789A">
        <w:rPr>
          <w:rFonts w:eastAsia="等线"/>
        </w:rPr>
        <w:t xml:space="preserve"> none of the UEs </w:t>
      </w:r>
      <w:r>
        <w:rPr>
          <w:rFonts w:eastAsia="等线"/>
        </w:rPr>
        <w:t xml:space="preserve">grants </w:t>
      </w:r>
      <w:r w:rsidRPr="009E789A">
        <w:rPr>
          <w:rFonts w:eastAsia="等线"/>
        </w:rPr>
        <w:t xml:space="preserve">or one of the UEs does not grant </w:t>
      </w:r>
      <w:r>
        <w:rPr>
          <w:rFonts w:eastAsia="等线"/>
        </w:rPr>
        <w:t>authorization</w:t>
      </w:r>
      <w:r w:rsidRPr="009E789A">
        <w:rPr>
          <w:rFonts w:eastAsia="等线"/>
        </w:rPr>
        <w:t xml:space="preserve"> in its current location, the </w:t>
      </w:r>
      <w:r>
        <w:rPr>
          <w:rFonts w:eastAsia="等线"/>
        </w:rPr>
        <w:t>GMLC/</w:t>
      </w:r>
      <w:r w:rsidRPr="009E789A">
        <w:rPr>
          <w:rFonts w:eastAsia="等线"/>
        </w:rPr>
        <w:t xml:space="preserve">NEF responds to the </w:t>
      </w:r>
      <w:r>
        <w:rPr>
          <w:rFonts w:eastAsia="等线"/>
        </w:rPr>
        <w:t>application server/AF</w:t>
      </w:r>
      <w:r w:rsidRPr="009E789A">
        <w:rPr>
          <w:rFonts w:eastAsia="等线"/>
        </w:rPr>
        <w:t xml:space="preserve"> with a failure cause.</w:t>
      </w:r>
    </w:p>
    <w:p w14:paraId="766F564F" w14:textId="77777777"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635" w:name="_Toc116942752"/>
      <w:bookmarkStart w:id="636" w:name="_Toc119928626"/>
      <w:r>
        <w:t>6.3.3</w:t>
      </w:r>
      <w:r>
        <w:tab/>
        <w:t>Evaluation</w:t>
      </w:r>
      <w:bookmarkEnd w:id="630"/>
      <w:bookmarkEnd w:id="631"/>
      <w:bookmarkEnd w:id="632"/>
      <w:bookmarkEnd w:id="633"/>
      <w:bookmarkEnd w:id="634"/>
      <w:bookmarkEnd w:id="635"/>
      <w:bookmarkEnd w:id="636"/>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431328E1" w14:textId="06F4D6D1" w:rsidR="008A050F" w:rsidRPr="00383B32" w:rsidRDefault="008A050F" w:rsidP="008A050F">
      <w:pPr>
        <w:pStyle w:val="21"/>
        <w:rPr>
          <w:rFonts w:cs="Arial"/>
          <w:sz w:val="28"/>
          <w:szCs w:val="28"/>
        </w:rPr>
      </w:pPr>
      <w:bookmarkStart w:id="637" w:name="_Toc116942753"/>
      <w:bookmarkStart w:id="638" w:name="_Toc119928627"/>
      <w:r w:rsidRPr="00383B32">
        <w:lastRenderedPageBreak/>
        <w:t>6.</w:t>
      </w:r>
      <w:r>
        <w:t>4</w:t>
      </w:r>
      <w:r w:rsidRPr="00383B32">
        <w:tab/>
        <w:t>Solution #</w:t>
      </w:r>
      <w:r>
        <w:t>4</w:t>
      </w:r>
      <w:r w:rsidRPr="00383B32">
        <w:t xml:space="preserve">: </w:t>
      </w:r>
      <w:r>
        <w:t>Subscription-based a</w:t>
      </w:r>
      <w:r w:rsidRPr="00383B32">
        <w:t xml:space="preserve">uthorization of </w:t>
      </w:r>
      <w:r>
        <w:t>the role of the UE during discovery</w:t>
      </w:r>
      <w:bookmarkEnd w:id="637"/>
      <w:bookmarkEnd w:id="638"/>
    </w:p>
    <w:p w14:paraId="511426FD" w14:textId="37442AA8" w:rsidR="008A050F" w:rsidRPr="00383B32" w:rsidRDefault="008A050F" w:rsidP="008A050F">
      <w:pPr>
        <w:pStyle w:val="31"/>
      </w:pPr>
      <w:bookmarkStart w:id="639" w:name="_Toc116942754"/>
      <w:bookmarkStart w:id="640" w:name="_Toc119928628"/>
      <w:r w:rsidRPr="00383B32">
        <w:t>6.</w:t>
      </w:r>
      <w:r w:rsidR="00B962BC">
        <w:t>4</w:t>
      </w:r>
      <w:r w:rsidRPr="00383B32">
        <w:t>.1</w:t>
      </w:r>
      <w:r w:rsidRPr="00383B32">
        <w:tab/>
        <w:t>Introduction</w:t>
      </w:r>
      <w:bookmarkEnd w:id="639"/>
      <w:bookmarkEnd w:id="640"/>
      <w:r w:rsidRPr="00383B32">
        <w:t xml:space="preserve"> </w:t>
      </w:r>
    </w:p>
    <w:p w14:paraId="6A26F081" w14:textId="77777777" w:rsidR="008A050F" w:rsidRPr="00383B32" w:rsidRDefault="008A050F" w:rsidP="008A050F">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third</w:t>
      </w:r>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r w:rsidRPr="00383B32">
        <w:rPr>
          <w:lang w:eastAsia="zh-CN"/>
        </w:rPr>
        <w:t>”.</w:t>
      </w:r>
    </w:p>
    <w:p w14:paraId="72E56FC8" w14:textId="77777777" w:rsidR="008A050F" w:rsidRDefault="008A050F" w:rsidP="008A050F">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 xml:space="preserve">during discovery, a UE can cheat its peer UEs in a service, resulting in service violation. </w:t>
      </w:r>
    </w:p>
    <w:p w14:paraId="66FE5393" w14:textId="77777777" w:rsidR="008A050F" w:rsidRDefault="008A050F" w:rsidP="008A050F">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for </w:t>
      </w:r>
      <w:proofErr w:type="spellStart"/>
      <w:r>
        <w:t>ProSe</w:t>
      </w:r>
      <w:proofErr w:type="spellEnd"/>
      <w:r>
        <w:t xml:space="preserv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641" w:name="_Toc116942755"/>
      <w:bookmarkStart w:id="642" w:name="_Toc119928629"/>
      <w:r w:rsidRPr="00383B32">
        <w:t>6.</w:t>
      </w:r>
      <w:r w:rsidR="00B962BC">
        <w:t>4</w:t>
      </w:r>
      <w:r w:rsidRPr="00383B32">
        <w:t>.2</w:t>
      </w:r>
      <w:r w:rsidRPr="00383B32">
        <w:tab/>
        <w:t>Solution details</w:t>
      </w:r>
      <w:bookmarkEnd w:id="641"/>
      <w:bookmarkEnd w:id="642"/>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w:t>
      </w:r>
      <w:r w:rsidRPr="00C13968">
        <w:rPr>
          <w:rFonts w:eastAsia="等线"/>
        </w:rPr>
        <w:lastRenderedPageBreak/>
        <w:t>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27" type="#_x0000_t75" style="width:456.15pt;height:519.95pt" o:ole="">
            <v:imagedata r:id="rId22" o:title=""/>
          </v:shape>
          <o:OLEObject Type="Embed" ProgID="Visio.Drawing.15" ShapeID="_x0000_i1027" DrawAspect="Content" ObjectID="_1730541441" r:id="rId23"/>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E-UE) listens for a discovery solicitation message and verifies the message with the discovery security material, after which the </w:t>
      </w:r>
      <w:proofErr w:type="spellStart"/>
      <w:r w:rsidRPr="008920F6">
        <w:rPr>
          <w:rFonts w:eastAsia="等线"/>
        </w:rPr>
        <w:t>discoveree</w:t>
      </w:r>
      <w:proofErr w:type="spellEnd"/>
      <w:r w:rsidRPr="008920F6">
        <w:rPr>
          <w:rFonts w:eastAsia="等线"/>
        </w:rPr>
        <w:t xml:space="preserv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w:t>
      </w:r>
      <w:proofErr w:type="spellStart"/>
      <w:r w:rsidRPr="008920F6">
        <w:rPr>
          <w:rFonts w:eastAsia="等线"/>
        </w:rPr>
        <w:t>discoveree</w:t>
      </w:r>
      <w:proofErr w:type="spellEnd"/>
      <w:r w:rsidRPr="008920F6">
        <w:rPr>
          <w:rFonts w:eastAsia="等线"/>
        </w:rPr>
        <w:t xml:space="preserv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28" type="#_x0000_t75" style="width:456.15pt;height:524.45pt" o:ole="">
            <v:imagedata r:id="rId24" o:title=""/>
          </v:shape>
          <o:OLEObject Type="Embed" ProgID="Visio.Drawing.15" ShapeID="_x0000_i1028" DrawAspect="Content" ObjectID="_1730541442" r:id="rId25"/>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3AE30F4A" w14:textId="77777777" w:rsidR="008A050F" w:rsidRPr="008920F6" w:rsidRDefault="008A050F" w:rsidP="008A050F">
      <w:pPr>
        <w:pStyle w:val="EditorsNote"/>
      </w:pPr>
      <w:r>
        <w:t>Editor’s Note</w:t>
      </w:r>
      <w:r w:rsidRPr="008920F6">
        <w:t>:</w:t>
      </w:r>
      <w:r>
        <w:t xml:space="preserve"> Whether 5G DDNMF/PKMF/Application Server are involved in R</w:t>
      </w:r>
      <w:r w:rsidRPr="00C30400">
        <w:t>anging/SL positioning discovery</w:t>
      </w:r>
      <w:r>
        <w:t xml:space="preserve"> is FFS.</w:t>
      </w:r>
    </w:p>
    <w:p w14:paraId="71E37511" w14:textId="67B41DA2" w:rsidR="00B962BC" w:rsidRDefault="00B962BC" w:rsidP="00B962BC">
      <w:pPr>
        <w:pStyle w:val="31"/>
      </w:pPr>
      <w:bookmarkStart w:id="643" w:name="_Toc116942756"/>
      <w:bookmarkStart w:id="644" w:name="_Toc119928630"/>
      <w:r w:rsidRPr="0092145B">
        <w:t>6.</w:t>
      </w:r>
      <w:r>
        <w:t>4.3</w:t>
      </w:r>
      <w:r>
        <w:tab/>
        <w:t>Evaluation</w:t>
      </w:r>
      <w:bookmarkEnd w:id="643"/>
      <w:bookmarkEnd w:id="644"/>
    </w:p>
    <w:p w14:paraId="3E0F0B6E" w14:textId="77777777" w:rsidR="00B962BC" w:rsidRDefault="00B962BC" w:rsidP="00B962BC">
      <w:pPr>
        <w:pStyle w:val="EditorsNote"/>
      </w:pPr>
      <w:r>
        <w:t>Editor’s Note: Each solution should motivate how the potential security requirements of the key issues being addressed are fulfilled.</w:t>
      </w:r>
    </w:p>
    <w:p w14:paraId="4B92F3C8" w14:textId="65CD06AD" w:rsidR="00BC3AE8" w:rsidRPr="00465501" w:rsidRDefault="00BC3AE8" w:rsidP="00BC3AE8">
      <w:pPr>
        <w:pStyle w:val="21"/>
      </w:pPr>
      <w:bookmarkStart w:id="645" w:name="_Toc116942757"/>
      <w:bookmarkStart w:id="646" w:name="_Toc119928631"/>
      <w:r>
        <w:lastRenderedPageBreak/>
        <w:t>6.5</w:t>
      </w:r>
      <w:r>
        <w:tab/>
        <w:t xml:space="preserve">Solution #5: </w:t>
      </w:r>
      <w:r w:rsidRPr="00465501">
        <w:t xml:space="preserve"> </w:t>
      </w:r>
      <w:r w:rsidRPr="00B40E11">
        <w:t>Use of authorization tokens at PC5 security establishment</w:t>
      </w:r>
      <w:bookmarkEnd w:id="645"/>
      <w:bookmarkEnd w:id="646"/>
    </w:p>
    <w:p w14:paraId="5F9F1D51" w14:textId="3D36E7A0" w:rsidR="00BC3AE8" w:rsidRDefault="00BC3AE8" w:rsidP="00BC3AE8">
      <w:pPr>
        <w:pStyle w:val="31"/>
      </w:pPr>
      <w:bookmarkStart w:id="647" w:name="_Toc116942758"/>
      <w:bookmarkStart w:id="648" w:name="_Toc119928632"/>
      <w:r>
        <w:t>6.5.1</w:t>
      </w:r>
      <w:r>
        <w:tab/>
        <w:t>Introduction</w:t>
      </w:r>
      <w:bookmarkEnd w:id="647"/>
      <w:bookmarkEnd w:id="648"/>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p>
    <w:p w14:paraId="585A6D03" w14:textId="77777777" w:rsidR="00BC3AE8" w:rsidRDefault="00BC3AE8" w:rsidP="00BC3AE8">
      <w:pPr>
        <w:jc w:val="both"/>
      </w:pPr>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557AE8E7" w14:textId="77777777" w:rsidR="00BC3AE8" w:rsidRDefault="00BC3AE8" w:rsidP="00BC3AE8">
      <w:pPr>
        <w:pStyle w:val="EditorsNote"/>
      </w:pPr>
      <w:r w:rsidRPr="00FF0DD7">
        <w:t>Editor’s Note: Which network function provides authorization token and how the UEs get the public key of token signing entity are FFS.</w:t>
      </w:r>
    </w:p>
    <w:p w14:paraId="044E4EDA" w14:textId="6ECAA23C" w:rsidR="00BC3AE8" w:rsidRDefault="00BC3AE8" w:rsidP="00BC3AE8">
      <w:pPr>
        <w:pStyle w:val="EditorsNote"/>
      </w:pPr>
      <w:r w:rsidRPr="00FF0DD7">
        <w:t xml:space="preserve">Editor’s Note: </w:t>
      </w:r>
      <w:r>
        <w:t>The details and necessity of the token</w:t>
      </w:r>
      <w:r w:rsidRPr="00FF0DD7">
        <w:t xml:space="preserve"> are FFS.</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649" w:name="_Toc116942759"/>
      <w:bookmarkStart w:id="650" w:name="_Toc119928633"/>
      <w:r>
        <w:t>6.</w:t>
      </w:r>
      <w:r w:rsidR="00B962BC">
        <w:t>5</w:t>
      </w:r>
      <w:r>
        <w:t>.2</w:t>
      </w:r>
      <w:r>
        <w:tab/>
        <w:t>Solution details</w:t>
      </w:r>
      <w:bookmarkEnd w:id="649"/>
      <w:bookmarkEnd w:id="650"/>
    </w:p>
    <w:p w14:paraId="0337F2E4" w14:textId="1312A150" w:rsidR="00BC3AE8" w:rsidRPr="00B40E11" w:rsidRDefault="00BC3AE8" w:rsidP="00BC3AE8">
      <w:pPr>
        <w:pStyle w:val="31"/>
        <w:rPr>
          <w:lang w:eastAsia="zh-CN"/>
        </w:rPr>
      </w:pPr>
      <w:bookmarkStart w:id="651" w:name="_Toc116942760"/>
      <w:bookmarkStart w:id="652" w:name="_Toc119928634"/>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651"/>
      <w:bookmarkEnd w:id="652"/>
    </w:p>
    <w:p w14:paraId="146DC96E" w14:textId="3B6BADC7" w:rsidR="00BC3AE8" w:rsidRDefault="00BC3AE8" w:rsidP="00BC3AE8">
      <w:pPr>
        <w:pStyle w:val="41"/>
        <w:rPr>
          <w:lang w:eastAsia="zh-CN"/>
        </w:rPr>
      </w:pPr>
      <w:bookmarkStart w:id="653" w:name="_Toc116942761"/>
      <w:bookmarkStart w:id="654" w:name="_Toc119928635"/>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653"/>
      <w:bookmarkEnd w:id="654"/>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 xml:space="preserve">The AMF receives a </w:t>
      </w:r>
      <w:proofErr w:type="spellStart"/>
      <w:r>
        <w:t>Sidelink</w:t>
      </w:r>
      <w:proofErr w:type="spellEnd"/>
      <w:r>
        <w:t xml:space="preserve"> positioning request from any 5GC NF or AF.</w:t>
      </w:r>
    </w:p>
    <w:p w14:paraId="69E09D4F" w14:textId="77777777" w:rsidR="00BC3AE8" w:rsidRDefault="00BC3AE8" w:rsidP="00BC3AE8">
      <w:pPr>
        <w:ind w:left="280" w:hanging="280"/>
        <w:jc w:val="both"/>
      </w:pPr>
      <w:r>
        <w:t>2.</w:t>
      </w:r>
      <w:r>
        <w:tab/>
        <w:t xml:space="preserve">The AMF sends the </w:t>
      </w:r>
      <w:proofErr w:type="spellStart"/>
      <w:r>
        <w:t>Sidelink</w:t>
      </w:r>
      <w:proofErr w:type="spellEnd"/>
      <w:r>
        <w:t xml:space="preserve"> positioning request to the selected LMF.</w:t>
      </w:r>
    </w:p>
    <w:p w14:paraId="3C0AB45C" w14:textId="77777777" w:rsidR="00BC3AE8" w:rsidRDefault="00BC3AE8" w:rsidP="00BC3AE8">
      <w:pPr>
        <w:ind w:left="280" w:hanging="280"/>
        <w:jc w:val="both"/>
      </w:pPr>
      <w:r>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p>
    <w:p w14:paraId="01B61221" w14:textId="77777777"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lastRenderedPageBreak/>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w:t>
      </w:r>
      <w:proofErr w:type="spellStart"/>
      <w:r w:rsidRPr="007D0C00">
        <w:t>Sidelink</w:t>
      </w:r>
      <w:proofErr w:type="spellEnd"/>
      <w:r w:rsidRPr="007D0C00">
        <w:t xml:space="preserve">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p>
    <w:p w14:paraId="6EEC8AC2" w14:textId="77777777" w:rsidR="00BC3AE8" w:rsidRDefault="00BC3AE8" w:rsidP="00BC3AE8">
      <w:pPr>
        <w:ind w:left="280"/>
        <w:jc w:val="both"/>
      </w:pPr>
      <w:r>
        <w:t xml:space="preserve">The Located UE provides the Service Code and </w:t>
      </w:r>
      <w:proofErr w:type="gramStart"/>
      <w:r>
        <w:t>its</w:t>
      </w:r>
      <w:proofErr w:type="gramEnd"/>
      <w:r>
        <w:t xml:space="preserve"> token in the discovery message. Once receiving the discovery messages, the Target UE verifies the discovery message and the token. </w:t>
      </w:r>
    </w:p>
    <w:p w14:paraId="03942A7E" w14:textId="77777777" w:rsidR="00BC3AE8" w:rsidRDefault="00BC3AE8" w:rsidP="00BC3AE8">
      <w:pPr>
        <w:ind w:left="280" w:hanging="280"/>
        <w:jc w:val="both"/>
      </w:pPr>
      <w:r>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p>
    <w:p w14:paraId="662EDA8B" w14:textId="77777777" w:rsidR="00BC3AE8" w:rsidRDefault="00BC3AE8" w:rsidP="00BC3AE8">
      <w:pPr>
        <w:ind w:left="280" w:hanging="280"/>
        <w:jc w:val="both"/>
      </w:pPr>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p>
    <w:p w14:paraId="7260014F" w14:textId="77777777" w:rsidR="00BC3AE8" w:rsidRDefault="00BC3AE8" w:rsidP="00BC3AE8">
      <w:pPr>
        <w:ind w:left="280" w:hanging="280"/>
        <w:jc w:val="both"/>
      </w:pPr>
      <w:r>
        <w:t>8~10.</w:t>
      </w:r>
      <w:r>
        <w:tab/>
        <w:t xml:space="preserve">The rest of the procedure </w:t>
      </w:r>
      <w:proofErr w:type="spellStart"/>
      <w:r>
        <w:t>Sidelink</w:t>
      </w:r>
      <w:proofErr w:type="spellEnd"/>
      <w:r>
        <w:t xml:space="preserve"> Positioning service is performed between the Target UE and the network.</w:t>
      </w:r>
    </w:p>
    <w:p w14:paraId="681F38C5" w14:textId="293BF97B" w:rsidR="00BC3AE8" w:rsidRDefault="00BC3AE8" w:rsidP="00BC3AE8">
      <w:pPr>
        <w:pStyle w:val="41"/>
        <w:rPr>
          <w:lang w:eastAsia="zh-CN"/>
        </w:rPr>
      </w:pPr>
      <w:bookmarkStart w:id="655" w:name="_Toc116942762"/>
      <w:bookmarkStart w:id="656" w:name="_Toc119928636"/>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655"/>
      <w:bookmarkEnd w:id="656"/>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p>
    <w:p w14:paraId="10D1CE30" w14:textId="4C791404" w:rsidR="00BC3AE8" w:rsidRDefault="00BC3AE8" w:rsidP="00BC3AE8">
      <w:pPr>
        <w:ind w:left="280" w:hanging="280"/>
        <w:jc w:val="right"/>
      </w:pPr>
      <w:r>
        <w:rPr>
          <w:noProof/>
          <w:lang w:val="en-US" w:eastAsia="zh-CN"/>
        </w:rPr>
        <w:lastRenderedPageBreak/>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5293EA" w14:textId="77777777" w:rsidR="00BC3AE8" w:rsidRDefault="00BC3AE8" w:rsidP="00BC3AE8">
      <w:pPr>
        <w:ind w:left="280" w:hanging="280"/>
      </w:pPr>
      <w:r>
        <w:t>4.</w:t>
      </w:r>
      <w:r>
        <w:tab/>
        <w:t>The selected Located UE(s) performs the Discovery procedure (i.e. Model B discovery) to discover the Target UE which may move out of network coverage, and provides the Service Code and its token to the Target UE. Once receiving the discovery messages, the Target UE verifies the integrity of discovery message and the token.</w:t>
      </w:r>
    </w:p>
    <w:p w14:paraId="0701804E" w14:textId="77777777" w:rsidR="00BC3AE8" w:rsidRDefault="00BC3AE8" w:rsidP="00BC3AE8">
      <w:pPr>
        <w:ind w:left="280" w:hanging="280"/>
      </w:pPr>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w:t>
      </w:r>
      <w:proofErr w:type="spellStart"/>
      <w:r>
        <w:t>Sidelink</w:t>
      </w:r>
      <w:proofErr w:type="spellEnd"/>
      <w:r>
        <w:t xml:space="preserve"> Positioning service is performed between the Located UE and the network. </w:t>
      </w:r>
    </w:p>
    <w:p w14:paraId="2FBD5956" w14:textId="65F2703D" w:rsidR="00BC3AE8" w:rsidRPr="00B40E11" w:rsidRDefault="00BC3AE8" w:rsidP="00BC3AE8">
      <w:pPr>
        <w:pStyle w:val="31"/>
        <w:rPr>
          <w:lang w:eastAsia="zh-CN"/>
        </w:rPr>
      </w:pPr>
      <w:bookmarkStart w:id="657" w:name="_Toc116942763"/>
      <w:bookmarkStart w:id="658" w:name="_Toc119928637"/>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657"/>
      <w:bookmarkEnd w:id="658"/>
    </w:p>
    <w:p w14:paraId="0E190473" w14:textId="7E45922E" w:rsidR="00BC3AE8" w:rsidRDefault="00BC3AE8" w:rsidP="00BC3AE8">
      <w:pPr>
        <w:pStyle w:val="41"/>
      </w:pPr>
      <w:bookmarkStart w:id="659" w:name="_Toc116942764"/>
      <w:bookmarkStart w:id="660" w:name="_Toc119928638"/>
      <w:r>
        <w:t>6.</w:t>
      </w:r>
      <w:r w:rsidR="00B962BC">
        <w:t>5</w:t>
      </w:r>
      <w:r>
        <w:t>.2.2</w:t>
      </w:r>
      <w:r w:rsidRPr="00B40E11">
        <w:t>.1</w:t>
      </w:r>
      <w:r w:rsidRPr="00B40E11">
        <w:tab/>
        <w:t xml:space="preserve">Security for </w:t>
      </w:r>
      <w:proofErr w:type="gramStart"/>
      <w:r>
        <w:t>Ranging</w:t>
      </w:r>
      <w:proofErr w:type="gramEnd"/>
      <w:r>
        <w:t xml:space="preserve"> procedure between </w:t>
      </w:r>
      <w:r w:rsidRPr="00D92317">
        <w:t>Reference UE and Target UE</w:t>
      </w:r>
      <w:bookmarkEnd w:id="659"/>
      <w:bookmarkEnd w:id="660"/>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29" type="#_x0000_t75" style="width:509.75pt;height:368.2pt" o:ole="">
            <v:imagedata r:id="rId28" o:title="" cropbottom="10156f"/>
          </v:shape>
          <o:OLEObject Type="Embed" ProgID="Visio.Drawing.15" ShapeID="_x0000_i1029" DrawAspect="Content" ObjectID="_1730541443" r:id="rId29"/>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661" w:name="_Toc116942765"/>
      <w:bookmarkStart w:id="662" w:name="_Toc119928639"/>
      <w:r>
        <w:t>6.</w:t>
      </w:r>
      <w:r w:rsidR="00B962BC">
        <w:t>5</w:t>
      </w:r>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661"/>
      <w:bookmarkEnd w:id="662"/>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30" type="#_x0000_t75" style="width:508.5pt;height:435.25pt" o:ole="">
            <v:imagedata r:id="rId30" o:title=""/>
          </v:shape>
          <o:OLEObject Type="Embed" ProgID="Visio.Drawing.15" ShapeID="_x0000_i1030" DrawAspect="Content" ObjectID="_1730541444" r:id="rId31"/>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w:t>
      </w:r>
      <w:proofErr w:type="spellStart"/>
      <w:r>
        <w:t>a</w:t>
      </w:r>
      <w:proofErr w:type="spellEnd"/>
      <w:r>
        <w:t xml:space="preserve">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lastRenderedPageBreak/>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663" w:name="_Toc116942766"/>
      <w:bookmarkStart w:id="664" w:name="_Toc119928640"/>
      <w:r>
        <w:t>6.</w:t>
      </w:r>
      <w:r w:rsidR="00B962BC">
        <w:t>5</w:t>
      </w:r>
      <w:r>
        <w:t>.3</w:t>
      </w:r>
      <w:r>
        <w:tab/>
        <w:t>Evaluation</w:t>
      </w:r>
      <w:bookmarkEnd w:id="663"/>
      <w:bookmarkEnd w:id="664"/>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665" w:name="_Toc116942767"/>
      <w:bookmarkStart w:id="666" w:name="_Toc119928641"/>
      <w:r w:rsidRPr="00383B32">
        <w:t>6.</w:t>
      </w:r>
      <w:r>
        <w:t>6</w:t>
      </w:r>
      <w:r w:rsidRPr="00383B32">
        <w:tab/>
        <w:t>Solution #</w:t>
      </w:r>
      <w:r>
        <w:t>6</w:t>
      </w:r>
      <w:r w:rsidRPr="00383B32">
        <w:t xml:space="preserve">: </w:t>
      </w:r>
      <w:r>
        <w:t xml:space="preserve">Protection of direct communication for </w:t>
      </w:r>
      <w:proofErr w:type="spellStart"/>
      <w:r>
        <w:t>Sidelink</w:t>
      </w:r>
      <w:proofErr w:type="spellEnd"/>
      <w:r>
        <w:t xml:space="preserve"> Positioning service</w:t>
      </w:r>
      <w:bookmarkEnd w:id="665"/>
      <w:bookmarkEnd w:id="666"/>
    </w:p>
    <w:p w14:paraId="3CF2AA77" w14:textId="49D25AB8" w:rsidR="004C3C59" w:rsidRPr="00383B32" w:rsidRDefault="004C3C59" w:rsidP="004C3C59">
      <w:pPr>
        <w:pStyle w:val="31"/>
      </w:pPr>
      <w:bookmarkStart w:id="667" w:name="_Toc116942768"/>
      <w:bookmarkStart w:id="668" w:name="_Toc119928642"/>
      <w:r w:rsidRPr="00383B32">
        <w:t>6.</w:t>
      </w:r>
      <w:r>
        <w:t>6</w:t>
      </w:r>
      <w:r w:rsidRPr="00383B32">
        <w:t>.1</w:t>
      </w:r>
      <w:r w:rsidRPr="00383B32">
        <w:tab/>
        <w:t>Introduction</w:t>
      </w:r>
      <w:bookmarkEnd w:id="667"/>
      <w:bookmarkEnd w:id="668"/>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proofErr w:type="spellStart"/>
      <w:r w:rsidRPr="00890C38">
        <w:t>ProSe</w:t>
      </w:r>
      <w:proofErr w:type="spellEnd"/>
      <w:r w:rsidRPr="00890C38">
        <w:t xml:space="preserve"> </w:t>
      </w:r>
      <w:r>
        <w:t xml:space="preserve">in </w:t>
      </w:r>
      <w:r w:rsidRPr="00890C38">
        <w:t>TS 33.503 [6]</w:t>
      </w:r>
      <w:r>
        <w:t xml:space="preserve"> as much as possible.</w:t>
      </w:r>
      <w:r w:rsidRPr="00890C38">
        <w:t xml:space="preserve"> </w:t>
      </w:r>
      <w:r>
        <w:t xml:space="preserve">For V2X and </w:t>
      </w:r>
      <w:proofErr w:type="spellStart"/>
      <w:r>
        <w:t>ProSe</w:t>
      </w:r>
      <w:proofErr w:type="spellEnd"/>
      <w:r>
        <w:t xml:space="preserv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w:t>
      </w:r>
      <w:proofErr w:type="gramStart"/>
      <w:r>
        <w:t>Ranging</w:t>
      </w:r>
      <w:proofErr w:type="gramEnd"/>
      <w:r>
        <w:t xml:space="preserve"> application providers.</w:t>
      </w:r>
    </w:p>
    <w:p w14:paraId="65688506" w14:textId="77777777" w:rsidR="004C3C59" w:rsidRDefault="004C3C59" w:rsidP="004C3C59">
      <w:r>
        <w:t xml:space="preserve">However, </w:t>
      </w:r>
      <w:proofErr w:type="spellStart"/>
      <w:r>
        <w:t>Sidelink</w:t>
      </w:r>
      <w:proofErr w:type="spellEnd"/>
      <w:r>
        <w:t xml:space="preserve">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w:t>
      </w:r>
      <w:proofErr w:type="spellStart"/>
      <w:r>
        <w:t>ProSe</w:t>
      </w:r>
      <w:proofErr w:type="spellEnd"/>
      <w:r>
        <w:t xml:space="preserv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669" w:name="_Toc116942769"/>
      <w:bookmarkStart w:id="670" w:name="_Toc119928643"/>
      <w:r w:rsidRPr="00383B32">
        <w:t>6.</w:t>
      </w:r>
      <w:r>
        <w:t>6</w:t>
      </w:r>
      <w:r w:rsidRPr="00383B32">
        <w:t>.2</w:t>
      </w:r>
      <w:r w:rsidRPr="00383B32">
        <w:tab/>
        <w:t>Solution details</w:t>
      </w:r>
      <w:bookmarkEnd w:id="669"/>
      <w:bookmarkEnd w:id="670"/>
    </w:p>
    <w:p w14:paraId="07CF0260" w14:textId="3AA8D8BB" w:rsidR="004C3C59" w:rsidRDefault="004C3C59" w:rsidP="004C3C59">
      <w:pPr>
        <w:rPr>
          <w:lang w:eastAsia="zh-CN"/>
        </w:rPr>
      </w:pPr>
      <w:r>
        <w:rPr>
          <w:lang w:eastAsia="zh-CN"/>
        </w:rPr>
        <w:t xml:space="preserve">Instead of reusing direct communication security for </w:t>
      </w:r>
      <w:proofErr w:type="spellStart"/>
      <w:r>
        <w:rPr>
          <w:lang w:eastAsia="zh-CN"/>
        </w:rPr>
        <w:t>ProSe</w:t>
      </w:r>
      <w:proofErr w:type="spellEnd"/>
      <w:r>
        <w:rPr>
          <w:lang w:eastAsia="zh-CN"/>
        </w:rPr>
        <w:t>/V2X services, t</w:t>
      </w:r>
      <w:r w:rsidRPr="00FB582E">
        <w:rPr>
          <w:lang w:eastAsia="zh-CN"/>
        </w:rPr>
        <w:t xml:space="preserve">his solution largely </w:t>
      </w:r>
      <w:r>
        <w:rPr>
          <w:lang w:eastAsia="zh-CN"/>
        </w:rPr>
        <w:t>reuses</w:t>
      </w:r>
      <w:r w:rsidRPr="00FB582E">
        <w:rPr>
          <w:lang w:eastAsia="zh-CN"/>
        </w:rPr>
        <w:t xml:space="preserve"> the security mechanism for </w:t>
      </w:r>
      <w:proofErr w:type="spellStart"/>
      <w:r w:rsidRPr="00FB582E">
        <w:rPr>
          <w:lang w:eastAsia="zh-CN"/>
        </w:rPr>
        <w:t>ProSe</w:t>
      </w:r>
      <w:proofErr w:type="spellEnd"/>
      <w:r w:rsidRPr="00FB582E">
        <w:rPr>
          <w:lang w:eastAsia="zh-CN"/>
        </w:rPr>
        <w:t xml:space="preserv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proofErr w:type="spellStart"/>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31" type="#_x0000_t75" style="width:456.15pt;height:253.25pt" o:ole="">
            <v:imagedata r:id="rId32" o:title=""/>
          </v:shape>
          <o:OLEObject Type="Embed" ProgID="Visio.Drawing.15" ShapeID="_x0000_i1031" DrawAspect="Content" ObjectID="_1730541445" r:id="rId33"/>
        </w:object>
      </w:r>
    </w:p>
    <w:p w14:paraId="6AF0641F" w14:textId="7D06073C" w:rsidR="004C3C59" w:rsidRDefault="004C3C59" w:rsidP="004C3C59">
      <w:pPr>
        <w:pStyle w:val="TF"/>
      </w:pPr>
      <w:r>
        <w:t>Figure 6.</w:t>
      </w:r>
      <w:r>
        <w:rPr>
          <w:lang w:eastAsia="zh-CN"/>
        </w:rPr>
        <w:t>6</w:t>
      </w:r>
      <w:r>
        <w:t>.2-1:</w:t>
      </w:r>
      <w:r>
        <w:tab/>
        <w:t>Procedure of D</w:t>
      </w:r>
      <w:proofErr w:type="spellStart"/>
      <w:r>
        <w:rPr>
          <w:lang w:val="en-US"/>
        </w:rPr>
        <w:t>irect</w:t>
      </w:r>
      <w:proofErr w:type="spellEnd"/>
      <w:r>
        <w:rPr>
          <w:lang w:val="en-US"/>
        </w:rPr>
        <w:t xml:space="preserve"> C</w:t>
      </w:r>
      <w:r w:rsidRPr="001B4F68">
        <w:rPr>
          <w:lang w:val="en-US"/>
        </w:rPr>
        <w:t>ommunica</w:t>
      </w:r>
      <w:r>
        <w:rPr>
          <w:lang w:val="en-US"/>
        </w:rPr>
        <w:t xml:space="preserve">tion Security for </w:t>
      </w:r>
      <w:proofErr w:type="spellStart"/>
      <w:r>
        <w:rPr>
          <w:lang w:val="en-US"/>
        </w:rPr>
        <w:t>Sidelink</w:t>
      </w:r>
      <w:proofErr w:type="spellEnd"/>
      <w:r>
        <w:rPr>
          <w:lang w:val="en-US"/>
        </w:rPr>
        <w:t xml:space="preserve">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77777777"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 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15C28EC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7.</w:t>
      </w:r>
      <w:r w:rsidRPr="000E3AE7">
        <w:rPr>
          <w:rFonts w:eastAsia="等线"/>
          <w:kern w:val="2"/>
          <w:sz w:val="20"/>
        </w:rPr>
        <w:tab/>
        <w:t>UE-1 sends a Direct Communication Request (DCR) to UE-2</w:t>
      </w:r>
      <w:r>
        <w:rPr>
          <w:rFonts w:eastAsia="等线"/>
          <w:kern w:val="2"/>
          <w:sz w:val="20"/>
        </w:rPr>
        <w:t xml:space="preserve"> </w:t>
      </w:r>
      <w:r w:rsidRPr="000E3AE7">
        <w:rPr>
          <w:rFonts w:eastAsia="等线"/>
          <w:kern w:val="2"/>
          <w:sz w:val="20"/>
        </w:rPr>
        <w:t>that contains the SLPK ID if UE-1 does not have a valid SLPK, SL Positioning Code (SLPC) of the SL Positioning Service and K</w:t>
      </w:r>
      <w:r w:rsidRPr="000E3AE7">
        <w:rPr>
          <w:rFonts w:eastAsia="等线"/>
          <w:kern w:val="2"/>
          <w:sz w:val="20"/>
          <w:vertAlign w:val="subscript"/>
        </w:rPr>
        <w:t>SLP</w:t>
      </w:r>
      <w:r w:rsidRPr="000E3AE7">
        <w:rPr>
          <w:rFonts w:eastAsia="等线"/>
          <w:kern w:val="2"/>
          <w:sz w:val="20"/>
        </w:rPr>
        <w:t xml:space="preserve"> nonce 1.</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4E738AF1"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0.</w:t>
      </w:r>
      <w:r w:rsidRPr="000E3AE7">
        <w:rPr>
          <w:rFonts w:eastAsia="等线"/>
          <w:kern w:val="2"/>
          <w:sz w:val="20"/>
        </w:rPr>
        <w:tab/>
      </w:r>
      <w:r>
        <w:rPr>
          <w:rFonts w:eastAsia="等线"/>
          <w:kern w:val="2"/>
          <w:sz w:val="20"/>
        </w:rPr>
        <w:t>If SLPK ID is received, t</w:t>
      </w:r>
      <w:r w:rsidRPr="000E3AE7">
        <w:rPr>
          <w:rFonts w:eastAsia="等线"/>
          <w:kern w:val="2"/>
          <w:sz w:val="20"/>
        </w:rPr>
        <w:t xml:space="preserve">he </w:t>
      </w:r>
      <w:r>
        <w:rPr>
          <w:rFonts w:eastAsia="等线"/>
          <w:kern w:val="2"/>
          <w:sz w:val="20"/>
        </w:rPr>
        <w:t>SL</w:t>
      </w:r>
      <w:r w:rsidRPr="000E3AE7">
        <w:rPr>
          <w:rFonts w:eastAsia="等线"/>
          <w:kern w:val="2"/>
          <w:sz w:val="20"/>
        </w:rPr>
        <w:t>PKMF of UE-1 generates K</w:t>
      </w:r>
      <w:r w:rsidRPr="000E3AE7">
        <w:rPr>
          <w:rFonts w:eastAsia="等线"/>
          <w:kern w:val="2"/>
          <w:sz w:val="20"/>
          <w:vertAlign w:val="subscript"/>
        </w:rPr>
        <w:t>SLP</w:t>
      </w:r>
      <w:r w:rsidRPr="000E3AE7">
        <w:rPr>
          <w:rFonts w:eastAsia="等线"/>
          <w:kern w:val="2"/>
          <w:sz w:val="20"/>
        </w:rPr>
        <w:t xml:space="preserve"> nonce 2 and derive K</w:t>
      </w:r>
      <w:r w:rsidRPr="000E3AE7">
        <w:rPr>
          <w:rFonts w:eastAsia="等线"/>
          <w:kern w:val="2"/>
          <w:sz w:val="20"/>
          <w:vertAlign w:val="subscript"/>
        </w:rPr>
        <w:t>SLP</w:t>
      </w:r>
      <w:r w:rsidRPr="000E3AE7">
        <w:rPr>
          <w:rFonts w:eastAsia="等线"/>
          <w:kern w:val="2"/>
          <w:sz w:val="20"/>
        </w:rPr>
        <w:t xml:space="preserve"> using the SLPK identified by SLPK ID,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w:t>
      </w:r>
      <w:r>
        <w:rPr>
          <w:rFonts w:eastAsia="等线"/>
          <w:kern w:val="2"/>
          <w:sz w:val="20"/>
        </w:rPr>
        <w:t>Then, the SLPKMF of UE-1 returns</w:t>
      </w:r>
      <w:r w:rsidRPr="000E3AE7">
        <w:rPr>
          <w:rFonts w:eastAsia="等线"/>
          <w:kern w:val="2"/>
          <w:sz w:val="20"/>
        </w:rPr>
        <w:t xml:space="preserve"> to the </w:t>
      </w:r>
      <w:r>
        <w:rPr>
          <w:rFonts w:eastAsia="等线"/>
          <w:kern w:val="2"/>
          <w:sz w:val="20"/>
        </w:rPr>
        <w:t>SL</w:t>
      </w:r>
      <w:r w:rsidRPr="000E3AE7">
        <w:rPr>
          <w:rFonts w:eastAsia="等线"/>
          <w:kern w:val="2"/>
          <w:sz w:val="20"/>
        </w:rPr>
        <w:t>PKMF of UE-2</w:t>
      </w:r>
      <w:r>
        <w:rPr>
          <w:rFonts w:eastAsia="等线"/>
          <w:kern w:val="2"/>
          <w:sz w:val="20"/>
        </w:rPr>
        <w:t xml:space="preserve"> </w:t>
      </w:r>
      <w:r w:rsidRPr="000E3AE7">
        <w:rPr>
          <w:rFonts w:eastAsia="等线"/>
          <w:kern w:val="2"/>
          <w:sz w:val="20"/>
        </w:rPr>
        <w:t xml:space="preserve">a SLP Key Response message </w:t>
      </w:r>
      <w:r>
        <w:rPr>
          <w:rFonts w:eastAsia="等线"/>
          <w:kern w:val="2"/>
          <w:sz w:val="20"/>
        </w:rPr>
        <w:t>which</w:t>
      </w:r>
      <w:r w:rsidRPr="000E3AE7">
        <w:rPr>
          <w:rFonts w:eastAsia="等线"/>
          <w:kern w:val="2"/>
          <w:sz w:val="20"/>
        </w:rPr>
        <w:t xml:space="preserve"> contains K</w:t>
      </w:r>
      <w:r w:rsidRPr="000E3AE7">
        <w:rPr>
          <w:rFonts w:eastAsia="等线"/>
          <w:kern w:val="2"/>
          <w:sz w:val="20"/>
          <w:vertAlign w:val="subscript"/>
        </w:rPr>
        <w:t>SLP</w:t>
      </w:r>
      <w:r w:rsidRPr="000E3AE7">
        <w:rPr>
          <w:rFonts w:eastAsia="等线"/>
          <w:kern w:val="2"/>
          <w:sz w:val="20"/>
        </w:rPr>
        <w:t xml:space="preserve"> and K</w:t>
      </w:r>
      <w:r w:rsidRPr="000E3AE7">
        <w:rPr>
          <w:rFonts w:eastAsia="等线"/>
          <w:kern w:val="2"/>
          <w:sz w:val="20"/>
          <w:vertAlign w:val="subscript"/>
        </w:rPr>
        <w:t>SLP</w:t>
      </w:r>
      <w:r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671" w:name="_Toc116942770"/>
      <w:bookmarkStart w:id="672" w:name="_Toc119928644"/>
      <w:r w:rsidRPr="0092145B">
        <w:t>6.</w:t>
      </w:r>
      <w:r>
        <w:t>6.3</w:t>
      </w:r>
      <w:r>
        <w:tab/>
        <w:t>Evaluation</w:t>
      </w:r>
      <w:bookmarkEnd w:id="671"/>
      <w:bookmarkEnd w:id="672"/>
    </w:p>
    <w:p w14:paraId="391DB882" w14:textId="77777777" w:rsidR="004C3C59" w:rsidRPr="00FC78FF" w:rsidRDefault="004C3C59" w:rsidP="004C3C59">
      <w:pPr>
        <w:pStyle w:val="EditorsNote"/>
      </w:pPr>
      <w:r>
        <w:t>Editor’s Note: Each solution should motivate how the potential security requirements of the key issues being addressed are fulfilled.</w:t>
      </w:r>
    </w:p>
    <w:p w14:paraId="0790F4F0" w14:textId="1F4E90E5" w:rsidR="00AD45F7" w:rsidRDefault="00AD45F7" w:rsidP="00AD45F7">
      <w:pPr>
        <w:pStyle w:val="21"/>
        <w:rPr>
          <w:rFonts w:cs="Arial"/>
          <w:sz w:val="28"/>
          <w:szCs w:val="28"/>
        </w:rPr>
      </w:pPr>
      <w:bookmarkStart w:id="673" w:name="_Toc116942771"/>
      <w:bookmarkStart w:id="674" w:name="_Toc119928645"/>
      <w:r w:rsidRPr="0092145B">
        <w:lastRenderedPageBreak/>
        <w:t>6.</w:t>
      </w:r>
      <w:ins w:id="675" w:author="rapporteur" w:date="2022-11-21T12:52:00Z">
        <w:r w:rsidR="00F73040">
          <w:t>7</w:t>
        </w:r>
      </w:ins>
      <w:r>
        <w:tab/>
        <w:t>Solution #</w:t>
      </w:r>
      <w:ins w:id="676" w:author="rapporteur" w:date="2022-11-21T12:52:00Z">
        <w:r w:rsidR="00F73040">
          <w:t>7</w:t>
        </w:r>
      </w:ins>
      <w:r>
        <w:t xml:space="preserve">: </w:t>
      </w:r>
      <w:del w:id="677" w:author="mi" w:date="2022-11-01T17:24:00Z">
        <w:r w:rsidDel="0080764F">
          <w:delText>&lt;Title</w:delText>
        </w:r>
      </w:del>
      <w:ins w:id="678" w:author="mi" w:date="2022-11-01T17:24:00Z">
        <w:r>
          <w:t>Sec</w:t>
        </w:r>
      </w:ins>
      <w:ins w:id="679" w:author="mi" w:date="2022-11-01T17:25:00Z">
        <w:r>
          <w:t>urity policy based protection for Ranging/SL positioning service operation</w:t>
        </w:r>
      </w:ins>
      <w:del w:id="680" w:author="mi" w:date="2022-11-01T17:25:00Z">
        <w:r w:rsidDel="0080764F">
          <w:delText>&gt;</w:delText>
        </w:r>
      </w:del>
      <w:bookmarkEnd w:id="674"/>
    </w:p>
    <w:p w14:paraId="5F114286" w14:textId="5357D734" w:rsidR="00AD45F7" w:rsidRDefault="00AD45F7" w:rsidP="00AD45F7">
      <w:pPr>
        <w:pStyle w:val="31"/>
      </w:pPr>
      <w:bookmarkStart w:id="681" w:name="_Toc119928646"/>
      <w:r w:rsidRPr="0092145B">
        <w:t>6.</w:t>
      </w:r>
      <w:ins w:id="682" w:author="rapporteur" w:date="2022-11-21T12:53:00Z">
        <w:r w:rsidR="00F73040">
          <w:t>7</w:t>
        </w:r>
      </w:ins>
      <w:r>
        <w:t>.1</w:t>
      </w:r>
      <w:r>
        <w:tab/>
        <w:t>Introduction</w:t>
      </w:r>
      <w:bookmarkEnd w:id="681"/>
      <w:r>
        <w:t xml:space="preserve"> </w:t>
      </w:r>
    </w:p>
    <w:p w14:paraId="3431F662" w14:textId="77777777" w:rsidR="00AD45F7" w:rsidDel="0080764F" w:rsidRDefault="00AD45F7" w:rsidP="00AD45F7">
      <w:pPr>
        <w:pStyle w:val="EditorsNote"/>
        <w:rPr>
          <w:del w:id="683" w:author="mi" w:date="2022-11-01T17:25:00Z"/>
        </w:rPr>
      </w:pPr>
      <w:del w:id="684" w:author="mi" w:date="2022-11-01T17:25:00Z">
        <w:r w:rsidDel="0080764F">
          <w:delText>Editor’s Note: Each solution should list the key issues being addressed.</w:delText>
        </w:r>
      </w:del>
    </w:p>
    <w:p w14:paraId="7BC5D00F" w14:textId="77777777" w:rsidR="00AD45F7" w:rsidRPr="00383B32" w:rsidRDefault="00AD45F7" w:rsidP="00AD45F7">
      <w:pPr>
        <w:rPr>
          <w:ins w:id="685" w:author="mi" w:date="2022-11-01T17:25:00Z"/>
          <w:lang w:eastAsia="zh-CN"/>
        </w:rPr>
      </w:pPr>
      <w:ins w:id="686" w:author="mi" w:date="2022-11-01T17:25:00Z">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ins>
    </w:p>
    <w:p w14:paraId="6ECBD412" w14:textId="77777777" w:rsidR="00AD45F7" w:rsidRDefault="00AD45F7" w:rsidP="00AD45F7">
      <w:pPr>
        <w:rPr>
          <w:ins w:id="687" w:author="mi" w:date="2022-11-01T17:25:00Z"/>
          <w:lang w:eastAsia="zh-CN"/>
        </w:rPr>
      </w:pPr>
      <w:ins w:id="688" w:author="mi" w:date="2022-11-01T17:25:00Z">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w:t>
        </w:r>
        <w:proofErr w:type="spellStart"/>
        <w:r>
          <w:rPr>
            <w:lang w:eastAsia="zh-CN"/>
          </w:rPr>
          <w:t>Sidelink</w:t>
        </w:r>
        <w:proofErr w:type="spellEnd"/>
        <w:r>
          <w:rPr>
            <w:lang w:eastAsia="zh-CN"/>
          </w:rPr>
          <w:t xml:space="preserve">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w:t>
        </w:r>
        <w:proofErr w:type="spellStart"/>
        <w:r w:rsidRPr="009926F0">
          <w:rPr>
            <w:lang w:eastAsia="zh-CN"/>
          </w:rPr>
          <w:t>Sidelink</w:t>
        </w:r>
        <w:proofErr w:type="spellEnd"/>
        <w:r w:rsidRPr="009926F0">
          <w:rPr>
            <w:lang w:eastAsia="zh-CN"/>
          </w:rPr>
          <w:t xml:space="preserve">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ins>
    </w:p>
    <w:p w14:paraId="1C93A3DD" w14:textId="77777777" w:rsidR="00AD45F7" w:rsidRPr="00DF048C" w:rsidRDefault="00AD45F7" w:rsidP="00AD45F7">
      <w:pPr>
        <w:pStyle w:val="TH"/>
        <w:rPr>
          <w:ins w:id="689" w:author="mi" w:date="2022-11-01T17:25:00Z"/>
        </w:rPr>
      </w:pPr>
      <w:ins w:id="690" w:author="mi" w:date="2022-11-01T17:25:00Z">
        <w:r w:rsidRPr="00DF048C">
          <w:object w:dxaOrig="7405" w:dyaOrig="3612" w14:anchorId="363AC47E">
            <v:shape id="_x0000_i1038" type="#_x0000_t75" style="width:370.25pt;height:180.4pt" o:ole="">
              <v:imagedata r:id="rId34" o:title=""/>
            </v:shape>
            <o:OLEObject Type="Embed" ProgID="Visio.Drawing.15" ShapeID="_x0000_i1038" DrawAspect="Content" ObjectID="_1730541446" r:id="rId35"/>
          </w:object>
        </w:r>
      </w:ins>
    </w:p>
    <w:p w14:paraId="6702095C" w14:textId="52D6E474" w:rsidR="00AD45F7" w:rsidRPr="0080764F" w:rsidRDefault="00AD45F7" w:rsidP="00AD45F7">
      <w:pPr>
        <w:pStyle w:val="TF"/>
        <w:rPr>
          <w:ins w:id="691" w:author="mi" w:date="2022-11-01T17:25:00Z"/>
          <w:rFonts w:eastAsia="等线"/>
        </w:rPr>
      </w:pPr>
      <w:ins w:id="692" w:author="mi" w:date="2022-11-01T17:25:00Z">
        <w:r w:rsidRPr="0080764F">
          <w:rPr>
            <w:rFonts w:eastAsia="等线"/>
          </w:rPr>
          <w:t>Figure 6.</w:t>
        </w:r>
      </w:ins>
      <w:ins w:id="693" w:author="rapporteur" w:date="2022-11-21T12:53:00Z">
        <w:r w:rsidR="00F73040">
          <w:rPr>
            <w:rFonts w:eastAsia="等线"/>
          </w:rPr>
          <w:t>7</w:t>
        </w:r>
      </w:ins>
      <w:ins w:id="694" w:author="mi" w:date="2022-11-01T17:25:00Z">
        <w:r w:rsidRPr="0080764F">
          <w:rPr>
            <w:rFonts w:eastAsia="等线"/>
          </w:rPr>
          <w:t>.1-</w:t>
        </w:r>
      </w:ins>
      <w:ins w:id="695" w:author="rapporteur" w:date="2022-11-21T12:53:00Z">
        <w:r w:rsidR="00F73040">
          <w:rPr>
            <w:rFonts w:eastAsia="等线"/>
          </w:rPr>
          <w:t>1</w:t>
        </w:r>
      </w:ins>
      <w:ins w:id="696" w:author="mi" w:date="2022-11-01T17:25:00Z">
        <w:r w:rsidRPr="0080764F">
          <w:rPr>
            <w:rFonts w:eastAsia="等线"/>
          </w:rPr>
          <w:t>: Ranging/SL Positioning Layer for Ranging/SL Positioning Operations</w:t>
        </w:r>
      </w:ins>
    </w:p>
    <w:p w14:paraId="542DF17A" w14:textId="77777777" w:rsidR="00AD45F7" w:rsidRPr="00006101" w:rsidRDefault="00AD45F7" w:rsidP="00AD45F7">
      <w:pPr>
        <w:rPr>
          <w:ins w:id="697" w:author="mi" w:date="2022-11-01T17:25:00Z"/>
          <w:rFonts w:hint="eastAsia"/>
          <w:lang w:eastAsia="zh-CN"/>
        </w:rPr>
      </w:pPr>
      <w:ins w:id="698" w:author="mi" w:date="2022-11-01T17:25:00Z">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ins>
    </w:p>
    <w:p w14:paraId="0195B41C" w14:textId="5D179795" w:rsidR="00AD45F7" w:rsidRDefault="00AD45F7" w:rsidP="00AD45F7">
      <w:pPr>
        <w:pStyle w:val="31"/>
      </w:pPr>
      <w:bookmarkStart w:id="699" w:name="_Toc119928647"/>
      <w:r w:rsidRPr="0092145B">
        <w:t>6.</w:t>
      </w:r>
      <w:ins w:id="700" w:author="rapporteur" w:date="2022-11-21T12:53:00Z">
        <w:r w:rsidR="00F73040">
          <w:t>7</w:t>
        </w:r>
      </w:ins>
      <w:r>
        <w:t>.2</w:t>
      </w:r>
      <w:r>
        <w:tab/>
        <w:t>Solution details</w:t>
      </w:r>
      <w:bookmarkEnd w:id="699"/>
    </w:p>
    <w:p w14:paraId="672B4107" w14:textId="77777777" w:rsidR="00AD45F7" w:rsidRDefault="00AD45F7" w:rsidP="00AD45F7">
      <w:pPr>
        <w:rPr>
          <w:ins w:id="701" w:author="mi" w:date="2022-11-01T17:26:00Z"/>
        </w:rPr>
      </w:pPr>
      <w:ins w:id="702" w:author="mi" w:date="2022-11-01T17:26:00Z">
        <w:r>
          <w:t>As per</w:t>
        </w:r>
        <w:r w:rsidRPr="000100C9">
          <w:t xml:space="preserve"> clause 8.4 of TR 23.700-86 [2],</w:t>
        </w:r>
        <w:r>
          <w:t xml:space="preserve"> SR5 direct</w:t>
        </w:r>
        <w:r w:rsidRPr="000100C9">
          <w:t xml:space="preserve"> communication between UEs over PC5</w:t>
        </w:r>
        <w:r>
          <w:t xml:space="preserve"> can reuse </w:t>
        </w:r>
        <w:r w:rsidRPr="000100C9">
          <w:t xml:space="preserve">5G </w:t>
        </w:r>
        <w:proofErr w:type="spellStart"/>
        <w:r w:rsidRPr="000100C9">
          <w:t>ProSe</w:t>
        </w:r>
        <w:proofErr w:type="spellEnd"/>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to the UEs by the network</w:t>
        </w:r>
        <w:r>
          <w:t xml:space="preserve"> (e.g. PCF) via a configured list of </w:t>
        </w:r>
        <w:proofErr w:type="spellStart"/>
        <w:r>
          <w:t>ProSe</w:t>
        </w:r>
        <w:proofErr w:type="spellEnd"/>
        <w:r>
          <w:t xml:space="preserve">/V2X services and their corresponding PC5 security policies. Based on the security requirements of </w:t>
        </w:r>
        <w:proofErr w:type="spellStart"/>
        <w:r>
          <w:t>ProSe</w:t>
        </w:r>
        <w:proofErr w:type="spellEnd"/>
        <w:r>
          <w:t>/V2X services</w:t>
        </w:r>
        <w:r w:rsidRPr="00801413">
          <w:t xml:space="preserve"> </w:t>
        </w:r>
        <w:r w:rsidRPr="000100C9">
          <w:t>run between the UEs</w:t>
        </w:r>
        <w:r>
          <w:t>, PC5 security policies could have three options of “REQUIRED”, “NOT NEEDED” and “PREFFERED”.</w:t>
        </w:r>
      </w:ins>
    </w:p>
    <w:p w14:paraId="016AA5DB" w14:textId="77777777" w:rsidR="00AD45F7" w:rsidRDefault="00AD45F7" w:rsidP="00AD45F7">
      <w:pPr>
        <w:rPr>
          <w:ins w:id="703" w:author="mi" w:date="2022-11-01T17:26:00Z"/>
        </w:rPr>
      </w:pPr>
      <w:ins w:id="704" w:author="mi" w:date="2022-11-01T17:26:00Z">
        <w:r>
          <w:t>Accordingly for SR5 direct communication, it is proposed that the network (e.g. PCF) also configures a separate list of Ranging/</w:t>
        </w:r>
        <w:proofErr w:type="spellStart"/>
        <w:r>
          <w:t>Sidelink</w:t>
        </w:r>
        <w:proofErr w:type="spellEnd"/>
        <w:r>
          <w:t xml:space="preserve"> Positioning services and the corresponding SR5 security policies</w:t>
        </w:r>
      </w:ins>
      <w:ins w:id="705" w:author="mi" w:date="2022-11-06T21:50:00Z">
        <w:r>
          <w:t>,</w:t>
        </w:r>
      </w:ins>
      <w:ins w:id="706" w:author="mi" w:date="2022-11-01T17:26:00Z">
        <w:r>
          <w:t xml:space="preserve"> and provisions to the UE during Service Authorization and Information Provisioning procedure. Such a list of SR5 security policies is configured separately from the list of PC5 security policies for </w:t>
        </w:r>
        <w:proofErr w:type="spellStart"/>
        <w:r>
          <w:t>ProSe</w:t>
        </w:r>
        <w:proofErr w:type="spellEnd"/>
        <w:r>
          <w:t xml:space="preserve">/V2X services, because one UE could possibly support Ranging/SL positioning services in addition to </w:t>
        </w:r>
        <w:proofErr w:type="spellStart"/>
        <w:r>
          <w:t>ProSe</w:t>
        </w:r>
        <w:proofErr w:type="spellEnd"/>
        <w:r>
          <w:t>/V2X services</w:t>
        </w:r>
      </w:ins>
      <w:ins w:id="707" w:author="mi" w:date="2022-11-06T21:50:00Z">
        <w:r>
          <w:t>,</w:t>
        </w:r>
      </w:ins>
      <w:ins w:id="708" w:author="mi" w:date="2022-11-01T17:26:00Z">
        <w:r>
          <w:t xml:space="preserve"> while the security requirements for Ranging/SL positioning services could be different from those for </w:t>
        </w:r>
        <w:proofErr w:type="spellStart"/>
        <w:r>
          <w:t>ProSe</w:t>
        </w:r>
        <w:proofErr w:type="spellEnd"/>
        <w:r>
          <w:t>/V2X services.</w:t>
        </w:r>
      </w:ins>
    </w:p>
    <w:p w14:paraId="7369683F" w14:textId="77777777" w:rsidR="00AD45F7" w:rsidRDefault="00AD45F7" w:rsidP="00AD45F7">
      <w:pPr>
        <w:rPr>
          <w:ins w:id="709" w:author="mi" w:date="2022-11-01T17:26:00Z"/>
        </w:rPr>
      </w:pPr>
      <w:ins w:id="710" w:author="mi" w:date="2022-11-01T17:26:00Z">
        <w:r w:rsidRPr="00C467AA">
          <w:lastRenderedPageBreak/>
          <w:t xml:space="preserve">As the key information of Ranging/SL Positioning services </w:t>
        </w:r>
        <w:r>
          <w:t xml:space="preserve">are carried </w:t>
        </w:r>
        <w:r w:rsidRPr="00C467AA">
          <w:t>between UEs</w:t>
        </w:r>
        <w:r>
          <w:t xml:space="preserve"> over </w:t>
        </w:r>
        <w:r w:rsidRPr="00C467AA">
          <w:t xml:space="preserve">SR5 </w:t>
        </w:r>
        <w:r>
          <w:t>reference point</w:t>
        </w:r>
        <w:r w:rsidRPr="00C467AA">
          <w:t xml:space="preserve">, </w:t>
        </w:r>
        <w:r>
          <w:t>SR5 security policies need to support the security requirement</w:t>
        </w:r>
      </w:ins>
      <w:ins w:id="711" w:author="mi" w:date="2022-11-06T22:03:00Z">
        <w:r>
          <w:t>s</w:t>
        </w:r>
      </w:ins>
      <w:ins w:id="712" w:author="mi" w:date="2022-11-01T17:26:00Z">
        <w:r>
          <w:t xml:space="preserve"> for protecting the </w:t>
        </w:r>
      </w:ins>
      <w:ins w:id="713" w:author="mi" w:date="2022-11-06T21:59:00Z">
        <w:r>
          <w:t>key</w:t>
        </w:r>
      </w:ins>
      <w:ins w:id="714" w:author="mi" w:date="2022-11-01T17:26:00Z">
        <w:r>
          <w:t xml:space="preserve"> information</w:t>
        </w:r>
      </w:ins>
      <w:ins w:id="715" w:author="mi" w:date="2022-11-06T21:59:00Z">
        <w:r>
          <w:t>,</w:t>
        </w:r>
      </w:ins>
      <w:ins w:id="716" w:author="mi" w:date="2022-11-01T17:26:00Z">
        <w:r>
          <w:t xml:space="preserve"> </w:t>
        </w:r>
      </w:ins>
      <w:ins w:id="717" w:author="mi" w:date="2022-11-06T21:59:00Z">
        <w:r>
          <w:t>which</w:t>
        </w:r>
      </w:ins>
      <w:ins w:id="718" w:author="mi" w:date="2022-11-01T17:26:00Z">
        <w:r w:rsidRPr="0072369F">
          <w:t xml:space="preserve"> is </w:t>
        </w:r>
        <w:r>
          <w:t xml:space="preserve">mostly </w:t>
        </w:r>
        <w:r w:rsidRPr="0072369F">
          <w:t>location related</w:t>
        </w:r>
      </w:ins>
      <w:ins w:id="719" w:author="mi" w:date="2022-11-06T21:58:00Z">
        <w:r>
          <w:t xml:space="preserve"> </w:t>
        </w:r>
        <w:r w:rsidRPr="00C467AA">
          <w:t>(e.g. Ranging/SL positioning measurement data/result, assistant data)</w:t>
        </w:r>
      </w:ins>
      <w:ins w:id="720" w:author="mi" w:date="2022-11-06T22:02:00Z">
        <w:r>
          <w:t>. With such</w:t>
        </w:r>
      </w:ins>
      <w:ins w:id="721" w:author="mi" w:date="2022-11-01T17:26:00Z">
        <w:r w:rsidRPr="0072369F">
          <w:t xml:space="preserve"> security/privacy sensitive</w:t>
        </w:r>
      </w:ins>
      <w:ins w:id="722" w:author="mi" w:date="2022-11-06T22:02:00Z">
        <w:r>
          <w:t xml:space="preserve"> information</w:t>
        </w:r>
      </w:ins>
      <w:ins w:id="723" w:author="mi" w:date="2022-11-06T22:00:00Z">
        <w:r>
          <w:t>,</w:t>
        </w:r>
      </w:ins>
      <w:ins w:id="724" w:author="mi" w:date="2022-11-01T17:26:00Z">
        <w:r>
          <w:t xml:space="preserve"> integrity and confidentiality </w:t>
        </w:r>
      </w:ins>
      <w:ins w:id="725" w:author="mi" w:date="2022-11-06T22:01:00Z">
        <w:r>
          <w:t>should always be activated for R</w:t>
        </w:r>
        <w:r w:rsidRPr="00C467AA">
          <w:t xml:space="preserve">anging/SL Positioning </w:t>
        </w:r>
        <w:r>
          <w:t xml:space="preserve">operations </w:t>
        </w:r>
      </w:ins>
      <w:ins w:id="726" w:author="mi" w:date="2022-11-01T17:26:00Z">
        <w:r>
          <w:t>to avoid violation of UE privacy</w:t>
        </w:r>
        <w:r w:rsidRPr="0072369F">
          <w:t>.</w:t>
        </w:r>
        <w:r>
          <w:t xml:space="preserve"> Therefore, it is proposed that the </w:t>
        </w:r>
        <w:r w:rsidRPr="0072369F">
          <w:t>SR5 security policies</w:t>
        </w:r>
        <w:r>
          <w:t xml:space="preserve"> for integrity protection and confidentiality protection of </w:t>
        </w:r>
        <w:r w:rsidRPr="00C467AA">
          <w:t>Ranging/SL Positioning services</w:t>
        </w:r>
        <w:r>
          <w:t xml:space="preserve"> should be set as “REQUIRED” only.</w:t>
        </w:r>
      </w:ins>
    </w:p>
    <w:p w14:paraId="2DD120BD" w14:textId="77777777" w:rsidR="00AD45F7" w:rsidRDefault="00AD45F7" w:rsidP="00AD45F7">
      <w:pPr>
        <w:rPr>
          <w:ins w:id="727" w:author="mi-r1" w:date="2022-11-17T18:37:00Z"/>
        </w:rPr>
      </w:pPr>
      <w:ins w:id="728" w:author="mi" w:date="2022-11-01T17:26:00Z">
        <w:r>
          <w:rPr>
            <w:lang w:eastAsia="zh-CN"/>
          </w:rPr>
          <w:t xml:space="preserve">Alternatively, as </w:t>
        </w:r>
        <w:r w:rsidRPr="0072369F">
          <w:t>SR5 security policies</w:t>
        </w:r>
        <w:r>
          <w:t xml:space="preserve"> for </w:t>
        </w:r>
        <w:r w:rsidRPr="00C467AA">
          <w:t>Ranging/SL Positioning services</w:t>
        </w:r>
        <w:r>
          <w:t xml:space="preserve">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w:t>
        </w:r>
      </w:ins>
      <w:ins w:id="729" w:author="mi" w:date="2022-11-01T20:02:00Z">
        <w:r>
          <w:t>does</w:t>
        </w:r>
      </w:ins>
      <w:ins w:id="730" w:author="mi" w:date="2022-11-01T17:26:00Z">
        <w:r>
          <w:t xml:space="preserve"> not need to negotiate the security policies.</w:t>
        </w:r>
      </w:ins>
    </w:p>
    <w:p w14:paraId="4AE1CE99" w14:textId="77777777" w:rsidR="00AD45F7" w:rsidRPr="00056125" w:rsidRDefault="00AD45F7" w:rsidP="00AD45F7">
      <w:pPr>
        <w:pStyle w:val="EditorsNote"/>
        <w:rPr>
          <w:ins w:id="731" w:author="mi" w:date="2022-11-01T17:26:00Z"/>
          <w:rFonts w:hint="eastAsia"/>
          <w:lang w:eastAsia="zh-CN"/>
        </w:rPr>
      </w:pPr>
      <w:ins w:id="732" w:author="mi-1" w:date="2022-11-17T18:44:00Z">
        <w:r>
          <w:rPr>
            <w:rFonts w:hint="eastAsia"/>
            <w:lang w:eastAsia="zh-CN"/>
          </w:rPr>
          <w:t>E</w:t>
        </w:r>
        <w:r>
          <w:rPr>
            <w:lang w:eastAsia="zh-CN"/>
          </w:rPr>
          <w:t xml:space="preserve">ditor’s Note: </w:t>
        </w:r>
      </w:ins>
      <w:ins w:id="733" w:author="mi-1" w:date="2022-11-17T18:45:00Z">
        <w:r>
          <w:rPr>
            <w:lang w:eastAsia="zh-CN"/>
          </w:rPr>
          <w:t xml:space="preserve">whether both SR5 security and PC5 security need to be established </w:t>
        </w:r>
      </w:ins>
      <w:ins w:id="734" w:author="mi-1" w:date="2022-11-17T18:44:00Z">
        <w:r>
          <w:rPr>
            <w:lang w:eastAsia="zh-CN"/>
          </w:rPr>
          <w:t>is FFS.</w:t>
        </w:r>
      </w:ins>
    </w:p>
    <w:p w14:paraId="53BF988D" w14:textId="07053200" w:rsidR="00AD45F7" w:rsidRDefault="00AD45F7" w:rsidP="00AD45F7">
      <w:pPr>
        <w:pStyle w:val="31"/>
      </w:pPr>
      <w:bookmarkStart w:id="735" w:name="_Toc119928648"/>
      <w:r w:rsidRPr="0092145B">
        <w:t>6.</w:t>
      </w:r>
      <w:ins w:id="736" w:author="rapporteur" w:date="2022-11-21T12:53:00Z">
        <w:r w:rsidR="00F73040">
          <w:t>7</w:t>
        </w:r>
      </w:ins>
      <w:r>
        <w:t>.3</w:t>
      </w:r>
      <w:r>
        <w:tab/>
        <w:t>Evaluation</w:t>
      </w:r>
      <w:bookmarkEnd w:id="735"/>
    </w:p>
    <w:p w14:paraId="784C324F" w14:textId="77777777" w:rsidR="00AD45F7" w:rsidDel="008A4269" w:rsidRDefault="00AD45F7" w:rsidP="00AD45F7">
      <w:pPr>
        <w:pStyle w:val="EditorsNote"/>
        <w:rPr>
          <w:del w:id="737" w:author="mi" w:date="2022-11-01T17:26:00Z"/>
        </w:rPr>
      </w:pPr>
      <w:del w:id="738" w:author="mi" w:date="2022-11-01T17:26:00Z">
        <w:r w:rsidDel="008A4269">
          <w:delText>Editor’s Note: Each solution should motivate how the potential security requirements of the key issues being addressed are fulfilled.</w:delText>
        </w:r>
      </w:del>
    </w:p>
    <w:p w14:paraId="1E32FFC8" w14:textId="77777777" w:rsidR="00AD45F7" w:rsidRDefault="00AD45F7" w:rsidP="00AD45F7">
      <w:pPr>
        <w:jc w:val="both"/>
        <w:rPr>
          <w:ins w:id="739" w:author="mi" w:date="2022-11-01T18:05:00Z"/>
          <w:lang w:eastAsia="zh-CN"/>
        </w:rPr>
      </w:pPr>
      <w:ins w:id="740" w:author="mi" w:date="2022-11-01T18:05:00Z">
        <w:r w:rsidRPr="00383B32">
          <w:rPr>
            <w:rFonts w:hint="eastAsia"/>
            <w:lang w:eastAsia="zh-CN"/>
          </w:rPr>
          <w:t>T</w:t>
        </w:r>
        <w:r>
          <w:rPr>
            <w:lang w:eastAsia="zh-CN"/>
          </w:rPr>
          <w:t>he solution</w:t>
        </w:r>
        <w:r w:rsidRPr="00383B32">
          <w:rPr>
            <w:lang w:eastAsia="zh-CN"/>
          </w:rPr>
          <w:t xml:space="preserve"> addresses </w:t>
        </w:r>
      </w:ins>
      <w:ins w:id="741" w:author="mi" w:date="2022-11-01T18:07:00Z">
        <w:r>
          <w:rPr>
            <w:rFonts w:hint="eastAsia"/>
            <w:lang w:eastAsia="zh-CN"/>
          </w:rPr>
          <w:t>t</w:t>
        </w:r>
        <w:r>
          <w:rPr>
            <w:lang w:eastAsia="zh-CN"/>
          </w:rPr>
          <w:t xml:space="preserve">he </w:t>
        </w:r>
      </w:ins>
      <w:ins w:id="742" w:author="mi" w:date="2022-11-06T21:47:00Z">
        <w:r>
          <w:rPr>
            <w:lang w:eastAsia="zh-CN"/>
          </w:rPr>
          <w:t>second requirement in KI#1 and the second and third requirements in KI#4.</w:t>
        </w:r>
      </w:ins>
    </w:p>
    <w:p w14:paraId="258B5188" w14:textId="77777777" w:rsidR="00AD45F7" w:rsidRDefault="00AD45F7" w:rsidP="00AD45F7">
      <w:pPr>
        <w:jc w:val="both"/>
        <w:rPr>
          <w:ins w:id="743" w:author="mi" w:date="2022-11-01T18:29:00Z"/>
          <w:lang w:eastAsia="zh-CN"/>
        </w:rPr>
      </w:pPr>
      <w:ins w:id="744" w:author="mi" w:date="2022-11-01T18:08:00Z">
        <w:r>
          <w:rPr>
            <w:rFonts w:hint="eastAsia"/>
            <w:lang w:eastAsia="zh-CN"/>
          </w:rPr>
          <w:t>I</w:t>
        </w:r>
        <w:r>
          <w:rPr>
            <w:lang w:eastAsia="zh-CN"/>
          </w:rPr>
          <w:t>t largely reuse</w:t>
        </w:r>
      </w:ins>
      <w:ins w:id="745" w:author="mi" w:date="2022-11-01T18:11:00Z">
        <w:r>
          <w:rPr>
            <w:lang w:eastAsia="zh-CN"/>
          </w:rPr>
          <w:t>s</w:t>
        </w:r>
      </w:ins>
      <w:ins w:id="746" w:author="mi" w:date="2022-11-01T18:08:00Z">
        <w:r>
          <w:rPr>
            <w:lang w:eastAsia="zh-CN"/>
          </w:rPr>
          <w:t xml:space="preserve"> the security p</w:t>
        </w:r>
      </w:ins>
      <w:ins w:id="747" w:author="mi" w:date="2022-11-01T18:09:00Z">
        <w:r>
          <w:rPr>
            <w:lang w:eastAsia="zh-CN"/>
          </w:rPr>
          <w:t xml:space="preserve">olicy based protection defined for </w:t>
        </w:r>
        <w:proofErr w:type="spellStart"/>
        <w:r>
          <w:rPr>
            <w:lang w:eastAsia="zh-CN"/>
          </w:rPr>
          <w:t>ProSe</w:t>
        </w:r>
        <w:proofErr w:type="spellEnd"/>
        <w:r>
          <w:rPr>
            <w:lang w:eastAsia="zh-CN"/>
          </w:rPr>
          <w:t>/V2X services by configuring</w:t>
        </w:r>
      </w:ins>
      <w:ins w:id="748" w:author="mi" w:date="2022-11-01T18:10:00Z">
        <w:r>
          <w:rPr>
            <w:lang w:eastAsia="zh-CN"/>
          </w:rPr>
          <w:t xml:space="preserve"> and provisioning</w:t>
        </w:r>
      </w:ins>
      <w:ins w:id="749" w:author="mi" w:date="2022-11-01T18:09:00Z">
        <w:r>
          <w:rPr>
            <w:lang w:eastAsia="zh-CN"/>
          </w:rPr>
          <w:t xml:space="preserve"> </w:t>
        </w:r>
      </w:ins>
      <w:ins w:id="750" w:author="mi" w:date="2022-11-01T18:25:00Z">
        <w:r>
          <w:rPr>
            <w:lang w:eastAsia="zh-CN"/>
          </w:rPr>
          <w:t>SR5 security po</w:t>
        </w:r>
      </w:ins>
      <w:ins w:id="751" w:author="mi" w:date="2022-11-01T20:14:00Z">
        <w:r>
          <w:rPr>
            <w:lang w:eastAsia="zh-CN"/>
          </w:rPr>
          <w:t>l</w:t>
        </w:r>
      </w:ins>
      <w:ins w:id="752" w:author="mi" w:date="2022-11-01T18:25:00Z">
        <w:r>
          <w:rPr>
            <w:lang w:eastAsia="zh-CN"/>
          </w:rPr>
          <w:t>icies</w:t>
        </w:r>
      </w:ins>
      <w:ins w:id="753" w:author="mi" w:date="2022-11-01T18:10:00Z">
        <w:r>
          <w:rPr>
            <w:lang w:eastAsia="zh-CN"/>
          </w:rPr>
          <w:t>, hence has minimum impact on the network and the UE</w:t>
        </w:r>
      </w:ins>
      <w:ins w:id="754" w:author="mi" w:date="2022-11-01T18:14:00Z">
        <w:r>
          <w:rPr>
            <w:lang w:eastAsia="zh-CN"/>
          </w:rPr>
          <w:t xml:space="preserve">. </w:t>
        </w:r>
      </w:ins>
      <w:ins w:id="755" w:author="mi" w:date="2022-11-01T18:23:00Z">
        <w:r>
          <w:rPr>
            <w:lang w:eastAsia="zh-CN"/>
          </w:rPr>
          <w:t>Using a configuration list of Ranging/SL positioning services and corresponding</w:t>
        </w:r>
      </w:ins>
      <w:ins w:id="756" w:author="mi" w:date="2022-11-01T18:25:00Z">
        <w:r>
          <w:rPr>
            <w:lang w:eastAsia="zh-CN"/>
          </w:rPr>
          <w:t xml:space="preserve"> SR5</w:t>
        </w:r>
      </w:ins>
      <w:ins w:id="757" w:author="mi" w:date="2022-11-01T18:23:00Z">
        <w:r>
          <w:rPr>
            <w:lang w:eastAsia="zh-CN"/>
          </w:rPr>
          <w:t xml:space="preserve"> security policies</w:t>
        </w:r>
      </w:ins>
      <w:ins w:id="758" w:author="mi" w:date="2022-11-01T18:10:00Z">
        <w:r>
          <w:rPr>
            <w:lang w:eastAsia="zh-CN"/>
          </w:rPr>
          <w:t xml:space="preserve"> </w:t>
        </w:r>
      </w:ins>
      <w:ins w:id="759" w:author="mi" w:date="2022-11-01T18:24:00Z">
        <w:r>
          <w:rPr>
            <w:lang w:eastAsia="zh-CN"/>
          </w:rPr>
          <w:t xml:space="preserve">separate from the configuration list </w:t>
        </w:r>
      </w:ins>
      <w:ins w:id="760" w:author="mi" w:date="2022-11-01T18:25:00Z">
        <w:r>
          <w:rPr>
            <w:lang w:eastAsia="zh-CN"/>
          </w:rPr>
          <w:t>of</w:t>
        </w:r>
      </w:ins>
      <w:ins w:id="761" w:author="mi" w:date="2022-11-01T18:24:00Z">
        <w:r>
          <w:rPr>
            <w:lang w:eastAsia="zh-CN"/>
          </w:rPr>
          <w:t xml:space="preserve"> </w:t>
        </w:r>
        <w:proofErr w:type="spellStart"/>
        <w:r>
          <w:rPr>
            <w:lang w:eastAsia="zh-CN"/>
          </w:rPr>
          <w:t>ProSe</w:t>
        </w:r>
        <w:proofErr w:type="spellEnd"/>
        <w:r>
          <w:rPr>
            <w:lang w:eastAsia="zh-CN"/>
          </w:rPr>
          <w:t xml:space="preserve">/V2X services and </w:t>
        </w:r>
      </w:ins>
      <w:ins w:id="762" w:author="mi" w:date="2022-11-01T18:26:00Z">
        <w:r>
          <w:rPr>
            <w:lang w:eastAsia="zh-CN"/>
          </w:rPr>
          <w:t xml:space="preserve">corresponding </w:t>
        </w:r>
      </w:ins>
      <w:ins w:id="763" w:author="mi" w:date="2022-11-01T18:24:00Z">
        <w:r>
          <w:rPr>
            <w:lang w:eastAsia="zh-CN"/>
          </w:rPr>
          <w:t>PC5 security policies can</w:t>
        </w:r>
      </w:ins>
      <w:ins w:id="764" w:author="mi" w:date="2022-11-01T18:26:00Z">
        <w:r>
          <w:rPr>
            <w:lang w:eastAsia="zh-CN"/>
          </w:rPr>
          <w:t xml:space="preserve"> </w:t>
        </w:r>
      </w:ins>
      <w:ins w:id="765" w:author="mi" w:date="2022-11-01T18:24:00Z">
        <w:r>
          <w:rPr>
            <w:lang w:eastAsia="zh-CN"/>
          </w:rPr>
          <w:t xml:space="preserve">avoid the </w:t>
        </w:r>
      </w:ins>
      <w:ins w:id="766" w:author="mi" w:date="2022-11-01T18:10:00Z">
        <w:r>
          <w:rPr>
            <w:lang w:eastAsia="zh-CN"/>
          </w:rPr>
          <w:t>impact on t</w:t>
        </w:r>
      </w:ins>
      <w:ins w:id="767" w:author="mi" w:date="2022-11-01T18:11:00Z">
        <w:r>
          <w:rPr>
            <w:lang w:eastAsia="zh-CN"/>
          </w:rPr>
          <w:t xml:space="preserve">he existing </w:t>
        </w:r>
      </w:ins>
      <w:ins w:id="768" w:author="mi" w:date="2022-11-01T18:12:00Z">
        <w:r>
          <w:rPr>
            <w:lang w:eastAsia="zh-CN"/>
          </w:rPr>
          <w:t>security</w:t>
        </w:r>
      </w:ins>
      <w:ins w:id="769" w:author="mi" w:date="2022-11-01T18:11:00Z">
        <w:r>
          <w:rPr>
            <w:lang w:eastAsia="zh-CN"/>
          </w:rPr>
          <w:t xml:space="preserve"> </w:t>
        </w:r>
      </w:ins>
      <w:ins w:id="770" w:author="mi" w:date="2022-11-01T18:12:00Z">
        <w:r>
          <w:rPr>
            <w:lang w:eastAsia="zh-CN"/>
          </w:rPr>
          <w:t>poli</w:t>
        </w:r>
      </w:ins>
      <w:ins w:id="771" w:author="mi" w:date="2022-11-01T18:13:00Z">
        <w:r>
          <w:rPr>
            <w:lang w:eastAsia="zh-CN"/>
          </w:rPr>
          <w:t>cy handling</w:t>
        </w:r>
      </w:ins>
      <w:ins w:id="772" w:author="mi" w:date="2022-11-01T18:12:00Z">
        <w:r>
          <w:rPr>
            <w:lang w:eastAsia="zh-CN"/>
          </w:rPr>
          <w:t xml:space="preserve"> </w:t>
        </w:r>
      </w:ins>
      <w:ins w:id="773" w:author="mi" w:date="2022-11-01T18:13:00Z">
        <w:r>
          <w:rPr>
            <w:lang w:eastAsia="zh-CN"/>
          </w:rPr>
          <w:t>o</w:t>
        </w:r>
      </w:ins>
      <w:ins w:id="774" w:author="mi" w:date="2022-11-01T18:12:00Z">
        <w:r>
          <w:rPr>
            <w:lang w:eastAsia="zh-CN"/>
          </w:rPr>
          <w:t>f PC5 direct communication f</w:t>
        </w:r>
      </w:ins>
      <w:ins w:id="775" w:author="mi" w:date="2022-11-01T18:13:00Z">
        <w:r>
          <w:rPr>
            <w:lang w:eastAsia="zh-CN"/>
          </w:rPr>
          <w:t>or</w:t>
        </w:r>
      </w:ins>
      <w:ins w:id="776" w:author="mi" w:date="2022-11-01T18:12:00Z">
        <w:r>
          <w:rPr>
            <w:lang w:eastAsia="zh-CN"/>
          </w:rPr>
          <w:t xml:space="preserve"> </w:t>
        </w:r>
      </w:ins>
      <w:proofErr w:type="spellStart"/>
      <w:ins w:id="777" w:author="mi" w:date="2022-11-01T18:11:00Z">
        <w:r>
          <w:rPr>
            <w:lang w:eastAsia="zh-CN"/>
          </w:rPr>
          <w:t>ProSe</w:t>
        </w:r>
        <w:proofErr w:type="spellEnd"/>
        <w:r>
          <w:rPr>
            <w:lang w:eastAsia="zh-CN"/>
          </w:rPr>
          <w:t>/V2X services</w:t>
        </w:r>
      </w:ins>
      <w:ins w:id="778" w:author="mi" w:date="2022-11-01T18:26:00Z">
        <w:r>
          <w:rPr>
            <w:lang w:eastAsia="zh-CN"/>
          </w:rPr>
          <w:t xml:space="preserve"> wh</w:t>
        </w:r>
      </w:ins>
      <w:ins w:id="779" w:author="mi" w:date="2022-11-01T18:29:00Z">
        <w:r>
          <w:rPr>
            <w:lang w:eastAsia="zh-CN"/>
          </w:rPr>
          <w:t>en</w:t>
        </w:r>
      </w:ins>
      <w:ins w:id="780" w:author="mi" w:date="2022-11-01T18:26:00Z">
        <w:r>
          <w:rPr>
            <w:lang w:eastAsia="zh-CN"/>
          </w:rPr>
          <w:t xml:space="preserve"> support</w:t>
        </w:r>
      </w:ins>
      <w:ins w:id="781" w:author="mi" w:date="2022-11-01T18:27:00Z">
        <w:r>
          <w:rPr>
            <w:lang w:eastAsia="zh-CN"/>
          </w:rPr>
          <w:t>ing</w:t>
        </w:r>
      </w:ins>
      <w:ins w:id="782" w:author="mi" w:date="2022-11-01T18:26:00Z">
        <w:r>
          <w:rPr>
            <w:lang w:eastAsia="zh-CN"/>
          </w:rPr>
          <w:t xml:space="preserve"> the UE capable of running both </w:t>
        </w:r>
        <w:proofErr w:type="spellStart"/>
        <w:r>
          <w:rPr>
            <w:lang w:eastAsia="zh-CN"/>
          </w:rPr>
          <w:t>ProSe</w:t>
        </w:r>
        <w:proofErr w:type="spellEnd"/>
        <w:r>
          <w:rPr>
            <w:lang w:eastAsia="zh-CN"/>
          </w:rPr>
          <w:t>/V</w:t>
        </w:r>
      </w:ins>
      <w:ins w:id="783" w:author="mi" w:date="2022-11-01T18:27:00Z">
        <w:r>
          <w:rPr>
            <w:lang w:eastAsia="zh-CN"/>
          </w:rPr>
          <w:t>2X services and Ranging/SL positioning ser</w:t>
        </w:r>
      </w:ins>
      <w:ins w:id="784" w:author="mi" w:date="2022-11-01T18:28:00Z">
        <w:r>
          <w:rPr>
            <w:lang w:eastAsia="zh-CN"/>
          </w:rPr>
          <w:t>v</w:t>
        </w:r>
      </w:ins>
      <w:ins w:id="785" w:author="mi" w:date="2022-11-01T18:27:00Z">
        <w:r>
          <w:rPr>
            <w:lang w:eastAsia="zh-CN"/>
          </w:rPr>
          <w:t>i</w:t>
        </w:r>
      </w:ins>
      <w:ins w:id="786" w:author="mi" w:date="2022-11-01T18:28:00Z">
        <w:r>
          <w:rPr>
            <w:lang w:eastAsia="zh-CN"/>
          </w:rPr>
          <w:t>c</w:t>
        </w:r>
      </w:ins>
      <w:ins w:id="787" w:author="mi" w:date="2022-11-01T18:27:00Z">
        <w:r>
          <w:rPr>
            <w:lang w:eastAsia="zh-CN"/>
          </w:rPr>
          <w:t>es</w:t>
        </w:r>
      </w:ins>
      <w:ins w:id="788" w:author="mi" w:date="2022-11-01T18:11:00Z">
        <w:r>
          <w:rPr>
            <w:lang w:eastAsia="zh-CN"/>
          </w:rPr>
          <w:t>.</w:t>
        </w:r>
      </w:ins>
    </w:p>
    <w:p w14:paraId="6CC398E2" w14:textId="77777777" w:rsidR="00AD45F7" w:rsidRDefault="00AD45F7" w:rsidP="00AD45F7">
      <w:pPr>
        <w:rPr>
          <w:ins w:id="789" w:author="mi" w:date="2022-11-06T22:08:00Z"/>
          <w:lang w:eastAsia="zh-CN"/>
        </w:rPr>
      </w:pPr>
      <w:ins w:id="790" w:author="mi" w:date="2022-11-06T22:08:00Z">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w:t>
        </w:r>
        <w:proofErr w:type="spellStart"/>
        <w:r w:rsidRPr="0043610E">
          <w:rPr>
            <w:lang w:eastAsia="zh-CN"/>
          </w:rPr>
          <w:t>ProSe</w:t>
        </w:r>
        <w:proofErr w:type="spellEnd"/>
        <w:r w:rsidRPr="0043610E">
          <w:rPr>
            <w:lang w:eastAsia="zh-CN"/>
          </w:rPr>
          <w:t xml:space="preserv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security policies for Ranging/SL positioning services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w:t>
        </w:r>
      </w:ins>
      <w:ins w:id="791" w:author="mi" w:date="2022-11-06T22:10:00Z">
        <w:r>
          <w:rPr>
            <w:lang w:eastAsia="zh-CN"/>
          </w:rPr>
          <w:t>s</w:t>
        </w:r>
      </w:ins>
      <w:ins w:id="792" w:author="mi" w:date="2022-11-06T22:08:00Z">
        <w:r>
          <w:rPr>
            <w:lang w:eastAsia="zh-CN"/>
          </w:rPr>
          <w:t>.</w:t>
        </w:r>
      </w:ins>
    </w:p>
    <w:p w14:paraId="26CD0512" w14:textId="77777777" w:rsidR="00AD45F7" w:rsidRDefault="00AD45F7" w:rsidP="00AD45F7">
      <w:pPr>
        <w:jc w:val="both"/>
        <w:rPr>
          <w:ins w:id="793" w:author="mi-1" w:date="2022-11-17T15:02:00Z"/>
          <w:lang w:eastAsia="zh-CN"/>
        </w:rPr>
      </w:pPr>
      <w:ins w:id="794" w:author="mi" w:date="2022-11-01T18:33:00Z">
        <w:r>
          <w:rPr>
            <w:lang w:eastAsia="zh-CN"/>
          </w:rPr>
          <w:t>D</w:t>
        </w:r>
      </w:ins>
      <w:ins w:id="795" w:author="mi" w:date="2022-11-01T18:32:00Z">
        <w:r>
          <w:rPr>
            <w:lang w:eastAsia="zh-CN"/>
          </w:rPr>
          <w:t xml:space="preserve">epending on the type of service (Ranging/SL positioning service or </w:t>
        </w:r>
        <w:proofErr w:type="spellStart"/>
        <w:r>
          <w:rPr>
            <w:lang w:eastAsia="zh-CN"/>
          </w:rPr>
          <w:t>ProSe</w:t>
        </w:r>
        <w:proofErr w:type="spellEnd"/>
        <w:r>
          <w:rPr>
            <w:lang w:eastAsia="zh-CN"/>
          </w:rPr>
          <w:t>/V2X service) requested</w:t>
        </w:r>
      </w:ins>
      <w:ins w:id="796" w:author="mi" w:date="2022-11-01T18:33:00Z">
        <w:r>
          <w:rPr>
            <w:lang w:eastAsia="zh-CN"/>
          </w:rPr>
          <w:t>,</w:t>
        </w:r>
      </w:ins>
      <w:ins w:id="797" w:author="mi" w:date="2022-11-01T18:32:00Z">
        <w:r>
          <w:rPr>
            <w:lang w:eastAsia="zh-CN"/>
          </w:rPr>
          <w:t xml:space="preserve"> </w:t>
        </w:r>
      </w:ins>
      <w:ins w:id="798" w:author="mi" w:date="2022-11-01T18:33:00Z">
        <w:r>
          <w:rPr>
            <w:lang w:eastAsia="zh-CN"/>
          </w:rPr>
          <w:t>t</w:t>
        </w:r>
      </w:ins>
      <w:ins w:id="799" w:author="mi" w:date="2022-11-01T18:29:00Z">
        <w:r>
          <w:rPr>
            <w:lang w:eastAsia="zh-CN"/>
          </w:rPr>
          <w:t>h</w:t>
        </w:r>
      </w:ins>
      <w:ins w:id="800" w:author="mi" w:date="2022-11-01T18:30:00Z">
        <w:r>
          <w:rPr>
            <w:lang w:eastAsia="zh-CN"/>
          </w:rPr>
          <w:t xml:space="preserve">e UE is </w:t>
        </w:r>
      </w:ins>
      <w:ins w:id="801" w:author="mi" w:date="2022-11-01T18:33:00Z">
        <w:r>
          <w:rPr>
            <w:lang w:eastAsia="zh-CN"/>
          </w:rPr>
          <w:t xml:space="preserve">then </w:t>
        </w:r>
      </w:ins>
      <w:ins w:id="802" w:author="mi" w:date="2022-11-01T18:30:00Z">
        <w:r>
          <w:rPr>
            <w:lang w:eastAsia="zh-CN"/>
          </w:rPr>
          <w:t xml:space="preserve">able to determine which security policies (SR5 security </w:t>
        </w:r>
      </w:ins>
      <w:ins w:id="803" w:author="mi" w:date="2022-11-01T18:31:00Z">
        <w:r>
          <w:rPr>
            <w:lang w:eastAsia="zh-CN"/>
          </w:rPr>
          <w:t>policies or PC5 security policies</w:t>
        </w:r>
      </w:ins>
      <w:ins w:id="804" w:author="mi" w:date="2022-11-01T18:30:00Z">
        <w:r>
          <w:rPr>
            <w:lang w:eastAsia="zh-CN"/>
          </w:rPr>
          <w:t>) to be enforced on PDCP layer.</w:t>
        </w:r>
      </w:ins>
    </w:p>
    <w:p w14:paraId="22485DD4" w14:textId="77777777" w:rsidR="00AD45F7" w:rsidRPr="00BA4683" w:rsidRDefault="00AD45F7" w:rsidP="00AD45F7">
      <w:pPr>
        <w:pStyle w:val="EditorsNote"/>
        <w:rPr>
          <w:ins w:id="805" w:author="mi" w:date="2022-09-29T20:35:00Z"/>
          <w:rFonts w:hint="eastAsia"/>
          <w:lang w:eastAsia="zh-CN"/>
        </w:rPr>
      </w:pPr>
      <w:ins w:id="806" w:author="mi-1" w:date="2022-11-17T15:02:00Z">
        <w:r>
          <w:rPr>
            <w:rFonts w:hint="eastAsia"/>
            <w:lang w:eastAsia="zh-CN"/>
          </w:rPr>
          <w:t>E</w:t>
        </w:r>
        <w:r>
          <w:rPr>
            <w:lang w:eastAsia="zh-CN"/>
          </w:rPr>
          <w:t>ditor’s Note: further evaluation is FFS.</w:t>
        </w:r>
      </w:ins>
    </w:p>
    <w:p w14:paraId="22EA4BDB" w14:textId="14F57868" w:rsidR="00AD45F7" w:rsidRDefault="00AD45F7" w:rsidP="00AD45F7">
      <w:pPr>
        <w:pStyle w:val="21"/>
        <w:rPr>
          <w:rFonts w:cs="Arial"/>
          <w:sz w:val="28"/>
          <w:szCs w:val="28"/>
        </w:rPr>
      </w:pPr>
      <w:bookmarkStart w:id="807" w:name="_Toc119928649"/>
      <w:r w:rsidRPr="0092145B">
        <w:t>6.</w:t>
      </w:r>
      <w:ins w:id="808" w:author="rapporteur" w:date="2022-11-21T12:53:00Z">
        <w:r w:rsidR="00F73040">
          <w:t>8</w:t>
        </w:r>
      </w:ins>
      <w:r>
        <w:tab/>
        <w:t>Solution #</w:t>
      </w:r>
      <w:ins w:id="809" w:author="rapporteur" w:date="2022-11-21T12:53:00Z">
        <w:r w:rsidR="00F73040">
          <w:t>8</w:t>
        </w:r>
      </w:ins>
      <w:r>
        <w:t xml:space="preserve">: </w:t>
      </w:r>
      <w:del w:id="810" w:author="mi" w:date="2022-11-01T17:24:00Z">
        <w:r w:rsidDel="0080764F">
          <w:delText>&lt;Title</w:delText>
        </w:r>
      </w:del>
      <w:ins w:id="811" w:author="mi" w:date="2022-11-01T17:24:00Z">
        <w:r>
          <w:t>Sec</w:t>
        </w:r>
      </w:ins>
      <w:ins w:id="812" w:author="mi" w:date="2022-11-01T17:25:00Z">
        <w:r>
          <w:t xml:space="preserve">urity policy based protection for </w:t>
        </w:r>
      </w:ins>
      <w:ins w:id="813" w:author="mi" w:date="2022-11-01T20:22:00Z">
        <w:r>
          <w:t>ranging result sent to SL Positioning Client UE</w:t>
        </w:r>
      </w:ins>
      <w:del w:id="814" w:author="mi" w:date="2022-11-01T17:25:00Z">
        <w:r w:rsidDel="0080764F">
          <w:delText>&gt;</w:delText>
        </w:r>
      </w:del>
      <w:bookmarkEnd w:id="807"/>
    </w:p>
    <w:p w14:paraId="116CE455" w14:textId="3171B7A3" w:rsidR="00AD45F7" w:rsidRDefault="00AD45F7" w:rsidP="00AD45F7">
      <w:pPr>
        <w:pStyle w:val="31"/>
      </w:pPr>
      <w:bookmarkStart w:id="815" w:name="_Toc119928650"/>
      <w:r w:rsidRPr="0092145B">
        <w:t>6.</w:t>
      </w:r>
      <w:ins w:id="816" w:author="rapporteur" w:date="2022-11-21T12:53:00Z">
        <w:r w:rsidR="00F73040">
          <w:t>8</w:t>
        </w:r>
      </w:ins>
      <w:r>
        <w:t>.1</w:t>
      </w:r>
      <w:r>
        <w:tab/>
        <w:t>Introduction</w:t>
      </w:r>
      <w:bookmarkEnd w:id="815"/>
      <w:r>
        <w:t xml:space="preserve"> </w:t>
      </w:r>
    </w:p>
    <w:p w14:paraId="19804734" w14:textId="77777777" w:rsidR="00AD45F7" w:rsidDel="0080764F" w:rsidRDefault="00AD45F7" w:rsidP="00AD45F7">
      <w:pPr>
        <w:pStyle w:val="EditorsNote"/>
        <w:rPr>
          <w:del w:id="817" w:author="mi" w:date="2022-11-01T17:25:00Z"/>
        </w:rPr>
      </w:pPr>
      <w:del w:id="818" w:author="mi" w:date="2022-11-01T17:25:00Z">
        <w:r w:rsidDel="0080764F">
          <w:delText>Editor’s Note: Each solution should list the key issues being addressed.</w:delText>
        </w:r>
      </w:del>
    </w:p>
    <w:p w14:paraId="693863D0" w14:textId="77777777" w:rsidR="00AD45F7" w:rsidRPr="00383B32" w:rsidRDefault="00AD45F7" w:rsidP="00AD45F7">
      <w:pPr>
        <w:rPr>
          <w:ins w:id="819" w:author="mi" w:date="2022-11-01T17:25:00Z"/>
          <w:lang w:eastAsia="zh-CN"/>
        </w:rPr>
      </w:pPr>
      <w:ins w:id="820" w:author="mi" w:date="2022-11-01T17:25:00Z">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ins>
      <w:ins w:id="821" w:author="mi" w:date="2022-11-01T20:26:00Z">
        <w:r w:rsidRPr="00851B7D">
          <w:rPr>
            <w:lang w:eastAsia="zh-CN"/>
          </w:rPr>
          <w:t>Specifically, it addresse</w:t>
        </w:r>
        <w:r>
          <w:rPr>
            <w:lang w:eastAsia="zh-CN"/>
          </w:rPr>
          <w:t>s the second requirement in KI#1</w:t>
        </w:r>
        <w:r w:rsidRPr="00851B7D">
          <w:rPr>
            <w:lang w:eastAsia="zh-CN"/>
          </w:rPr>
          <w:t>: “</w:t>
        </w:r>
      </w:ins>
      <w:ins w:id="822" w:author="mi" w:date="2022-11-01T20:27:00Z">
        <w:r w:rsidRPr="00851B7D">
          <w:rPr>
            <w:i/>
            <w:lang w:eastAsia="zh-CN"/>
          </w:rPr>
          <w:t xml:space="preserve">The 5G Ranging/SL Positioning system shall provide means to mitigate </w:t>
        </w:r>
        <w:proofErr w:type="spellStart"/>
        <w:r w:rsidRPr="00851B7D">
          <w:rPr>
            <w:i/>
            <w:lang w:eastAsia="zh-CN"/>
          </w:rPr>
          <w:t>trackability</w:t>
        </w:r>
        <w:proofErr w:type="spellEnd"/>
        <w:r w:rsidRPr="00851B7D">
          <w:rPr>
            <w:i/>
            <w:lang w:eastAsia="zh-CN"/>
          </w:rPr>
          <w:t xml:space="preserve"> and </w:t>
        </w:r>
        <w:proofErr w:type="spellStart"/>
        <w:r w:rsidRPr="00851B7D">
          <w:rPr>
            <w:i/>
            <w:lang w:eastAsia="zh-CN"/>
          </w:rPr>
          <w:t>linkability</w:t>
        </w:r>
        <w:proofErr w:type="spellEnd"/>
        <w:r w:rsidRPr="00851B7D">
          <w:rPr>
            <w:i/>
            <w:lang w:eastAsia="zh-CN"/>
          </w:rPr>
          <w:t xml:space="preserve"> attacks of the UE during communication for Ranging/SL positioning</w:t>
        </w:r>
      </w:ins>
      <w:ins w:id="823" w:author="mi" w:date="2022-11-01T20:26:00Z">
        <w:r w:rsidRPr="00851B7D">
          <w:rPr>
            <w:lang w:eastAsia="zh-CN"/>
          </w:rPr>
          <w:t>”.</w:t>
        </w:r>
      </w:ins>
    </w:p>
    <w:p w14:paraId="335A1F2B" w14:textId="77777777" w:rsidR="00AD45F7" w:rsidRDefault="00AD45F7" w:rsidP="00AD45F7">
      <w:pPr>
        <w:rPr>
          <w:lang w:eastAsia="zh-CN"/>
        </w:rPr>
      </w:pPr>
      <w:ins w:id="824" w:author="mi" w:date="2022-11-01T20:28:00Z">
        <w:r>
          <w:rPr>
            <w:lang w:eastAsia="zh-CN"/>
          </w:rPr>
          <w:t xml:space="preserve">In </w:t>
        </w:r>
      </w:ins>
      <w:ins w:id="825" w:author="mi" w:date="2022-11-01T20:31:00Z">
        <w:r>
          <w:rPr>
            <w:lang w:eastAsia="zh-CN"/>
          </w:rPr>
          <w:t xml:space="preserve">clause 8.6 of </w:t>
        </w:r>
      </w:ins>
      <w:ins w:id="826" w:author="mi" w:date="2022-11-01T20:28:00Z">
        <w:r>
          <w:rPr>
            <w:lang w:eastAsia="zh-CN"/>
          </w:rPr>
          <w:t>TR 23.700-86 [</w:t>
        </w:r>
      </w:ins>
      <w:ins w:id="827" w:author="mi" w:date="2022-11-01T20:30:00Z">
        <w:r>
          <w:rPr>
            <w:lang w:eastAsia="zh-CN"/>
          </w:rPr>
          <w:t>2</w:t>
        </w:r>
      </w:ins>
      <w:ins w:id="828" w:author="mi" w:date="2022-11-01T20:28:00Z">
        <w:r>
          <w:rPr>
            <w:lang w:eastAsia="zh-CN"/>
          </w:rPr>
          <w:t xml:space="preserve">], it </w:t>
        </w:r>
      </w:ins>
      <w:ins w:id="829" w:author="mi" w:date="2022-11-01T20:31:00Z">
        <w:r>
          <w:rPr>
            <w:lang w:eastAsia="zh-CN"/>
          </w:rPr>
          <w:t>i</w:t>
        </w:r>
      </w:ins>
      <w:ins w:id="830" w:author="mi" w:date="2022-11-01T20:28:00Z">
        <w:r>
          <w:rPr>
            <w:lang w:eastAsia="zh-CN"/>
          </w:rPr>
          <w:t>s concluded that SL Positioning Client UE can invoke Ranging</w:t>
        </w:r>
      </w:ins>
      <w:ins w:id="831" w:author="mi" w:date="2022-11-01T20:32:00Z">
        <w:r>
          <w:rPr>
            <w:lang w:eastAsia="zh-CN"/>
          </w:rPr>
          <w:t>/SL</w:t>
        </w:r>
      </w:ins>
      <w:ins w:id="832" w:author="mi" w:date="2022-11-01T20:28:00Z">
        <w:r>
          <w:rPr>
            <w:lang w:eastAsia="zh-CN"/>
          </w:rPr>
          <w:t xml:space="preserve"> positioning service for obtaining the Ranging</w:t>
        </w:r>
      </w:ins>
      <w:ins w:id="833" w:author="mi" w:date="2022-11-01T20:32:00Z">
        <w:r>
          <w:rPr>
            <w:lang w:eastAsia="zh-CN"/>
          </w:rPr>
          <w:t>/SL</w:t>
        </w:r>
      </w:ins>
      <w:ins w:id="834" w:author="mi" w:date="2022-11-01T20:28:00Z">
        <w:r>
          <w:rPr>
            <w:lang w:eastAsia="zh-CN"/>
          </w:rPr>
          <w:t xml:space="preserve"> positioning result between two other UEs. SL Positioning Client UE does not have to support Ranging/S</w:t>
        </w:r>
      </w:ins>
      <w:ins w:id="835" w:author="mi" w:date="2022-11-01T20:32:00Z">
        <w:r>
          <w:rPr>
            <w:lang w:eastAsia="zh-CN"/>
          </w:rPr>
          <w:t>L</w:t>
        </w:r>
      </w:ins>
      <w:ins w:id="836" w:author="mi" w:date="2022-11-01T20:28:00Z">
        <w:r>
          <w:rPr>
            <w:lang w:eastAsia="zh-CN"/>
          </w:rPr>
          <w:t xml:space="preserve"> positioning capability, but </w:t>
        </w:r>
      </w:ins>
      <w:ins w:id="837" w:author="mi" w:date="2022-11-01T20:33:00Z">
        <w:r>
          <w:rPr>
            <w:lang w:eastAsia="zh-CN"/>
          </w:rPr>
          <w:t>the</w:t>
        </w:r>
      </w:ins>
      <w:ins w:id="838" w:author="mi" w:date="2022-11-01T20:28:00Z">
        <w:r>
          <w:rPr>
            <w:lang w:eastAsia="zh-CN"/>
          </w:rPr>
          <w:t xml:space="preserve"> communication between the SL Positioning Client UE and</w:t>
        </w:r>
      </w:ins>
      <w:ins w:id="839" w:author="mi" w:date="2022-11-01T20:35:00Z">
        <w:r>
          <w:rPr>
            <w:lang w:eastAsia="zh-CN"/>
          </w:rPr>
          <w:t xml:space="preserve"> </w:t>
        </w:r>
      </w:ins>
      <w:ins w:id="840" w:author="mi" w:date="2022-11-01T20:28:00Z">
        <w:r>
          <w:rPr>
            <w:lang w:eastAsia="zh-CN"/>
          </w:rPr>
          <w:t>Reference</w:t>
        </w:r>
      </w:ins>
      <w:ins w:id="841" w:author="mi" w:date="2022-11-01T20:35:00Z">
        <w:r>
          <w:rPr>
            <w:lang w:eastAsia="zh-CN"/>
          </w:rPr>
          <w:t>/</w:t>
        </w:r>
      </w:ins>
      <w:ins w:id="842" w:author="mi" w:date="2022-11-01T20:28:00Z">
        <w:r>
          <w:rPr>
            <w:lang w:eastAsia="zh-CN"/>
          </w:rPr>
          <w:t xml:space="preserve">Target UE has to be established </w:t>
        </w:r>
      </w:ins>
      <w:ins w:id="843" w:author="mi" w:date="2022-11-06T22:26:00Z">
        <w:r>
          <w:rPr>
            <w:lang w:eastAsia="zh-CN"/>
          </w:rPr>
          <w:t xml:space="preserve">for the transmission of Ranging/SL positioning result, </w:t>
        </w:r>
      </w:ins>
      <w:ins w:id="844" w:author="mi" w:date="2022-11-01T20:28:00Z">
        <w:r>
          <w:rPr>
            <w:lang w:eastAsia="zh-CN"/>
          </w:rPr>
          <w:t>either via PC5 or via 5GC.</w:t>
        </w:r>
      </w:ins>
      <w:ins w:id="845" w:author="mi" w:date="2022-11-01T20:36:00Z">
        <w:r>
          <w:rPr>
            <w:lang w:eastAsia="zh-CN"/>
          </w:rPr>
          <w:t xml:space="preserve"> I</w:t>
        </w:r>
      </w:ins>
      <w:ins w:id="846" w:author="mi" w:date="2022-11-01T20:34:00Z">
        <w:r>
          <w:rPr>
            <w:lang w:eastAsia="zh-CN"/>
          </w:rPr>
          <w:t xml:space="preserve">f the communication </w:t>
        </w:r>
      </w:ins>
      <w:ins w:id="847" w:author="mi" w:date="2022-11-06T22:27:00Z">
        <w:r>
          <w:rPr>
            <w:lang w:eastAsia="zh-CN"/>
          </w:rPr>
          <w:t>can be</w:t>
        </w:r>
      </w:ins>
      <w:ins w:id="848" w:author="mi" w:date="2022-11-01T20:34:00Z">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 xml:space="preserve">the </w:t>
        </w:r>
        <w:proofErr w:type="spellStart"/>
        <w:r>
          <w:rPr>
            <w:lang w:eastAsia="zh-CN"/>
          </w:rPr>
          <w:t>Uu</w:t>
        </w:r>
        <w:proofErr w:type="spellEnd"/>
        <w:r>
          <w:rPr>
            <w:lang w:eastAsia="zh-CN"/>
          </w:rPr>
          <w:t xml:space="preserve"> link between Reference</w:t>
        </w:r>
        <w:r w:rsidRPr="00173101">
          <w:rPr>
            <w:lang w:eastAsia="zh-CN"/>
          </w:rPr>
          <w:t xml:space="preserve">/Target UE and the network and the </w:t>
        </w:r>
        <w:proofErr w:type="spellStart"/>
        <w:r w:rsidRPr="00173101">
          <w:rPr>
            <w:lang w:eastAsia="zh-CN"/>
          </w:rPr>
          <w:t>Uu</w:t>
        </w:r>
        <w:proofErr w:type="spellEnd"/>
        <w:r w:rsidRPr="00173101">
          <w:rPr>
            <w:lang w:eastAsia="zh-CN"/>
          </w:rPr>
          <w:t xml:space="preserve"> link between SL Positioning Client UE and the network.</w:t>
        </w:r>
        <w:r>
          <w:rPr>
            <w:lang w:eastAsia="zh-CN"/>
          </w:rPr>
          <w:t xml:space="preserve"> </w:t>
        </w:r>
      </w:ins>
    </w:p>
    <w:p w14:paraId="236A9116" w14:textId="77777777" w:rsidR="00AD45F7" w:rsidRDefault="00AD45F7" w:rsidP="00AD45F7">
      <w:pPr>
        <w:rPr>
          <w:ins w:id="849" w:author="mi" w:date="2022-11-01T20:54:00Z"/>
          <w:lang w:eastAsia="zh-CN"/>
        </w:rPr>
      </w:pPr>
      <w:ins w:id="850" w:author="mi" w:date="2022-11-01T20:34:00Z">
        <w:r>
          <w:rPr>
            <w:lang w:eastAsia="zh-CN"/>
          </w:rPr>
          <w:lastRenderedPageBreak/>
          <w:t xml:space="preserve">As ranging result contains </w:t>
        </w:r>
        <w:r w:rsidRPr="00173101">
          <w:rPr>
            <w:lang w:eastAsia="zh-CN"/>
          </w:rPr>
          <w:t xml:space="preserve">UE location information which is </w:t>
        </w:r>
      </w:ins>
      <w:ins w:id="851" w:author="mi" w:date="2022-11-06T22:15:00Z">
        <w:r>
          <w:rPr>
            <w:lang w:eastAsia="zh-CN"/>
          </w:rPr>
          <w:t>security/</w:t>
        </w:r>
      </w:ins>
      <w:ins w:id="852" w:author="mi" w:date="2022-11-01T20:34:00Z">
        <w:r w:rsidRPr="00173101">
          <w:rPr>
            <w:lang w:eastAsia="zh-CN"/>
          </w:rPr>
          <w:t xml:space="preserve">privacy sensitive, </w:t>
        </w:r>
      </w:ins>
      <w:ins w:id="853" w:author="mi" w:date="2022-11-06T22:30:00Z">
        <w:r>
          <w:rPr>
            <w:lang w:eastAsia="zh-CN"/>
          </w:rPr>
          <w:t>t</w:t>
        </w:r>
      </w:ins>
      <w:ins w:id="854" w:author="mi" w:date="2022-11-01T20:54:00Z">
        <w:r>
          <w:rPr>
            <w:lang w:eastAsia="zh-CN"/>
          </w:rPr>
          <w:t xml:space="preserve">his solution is </w:t>
        </w:r>
      </w:ins>
      <w:ins w:id="855" w:author="mi" w:date="2022-11-06T22:32:00Z">
        <w:r>
          <w:rPr>
            <w:lang w:eastAsia="zh-CN"/>
          </w:rPr>
          <w:t xml:space="preserve">introduced </w:t>
        </w:r>
      </w:ins>
      <w:ins w:id="856" w:author="mi" w:date="2022-11-01T20:55:00Z">
        <w:r>
          <w:rPr>
            <w:lang w:eastAsia="zh-CN"/>
          </w:rPr>
          <w:t>to e</w:t>
        </w:r>
      </w:ins>
      <w:ins w:id="857" w:author="mi" w:date="2022-11-01T20:54:00Z">
        <w:r>
          <w:rPr>
            <w:lang w:eastAsia="zh-CN"/>
          </w:rPr>
          <w:t>nsure that the ranging result sent to the SL Positioning Client UE via PC5</w:t>
        </w:r>
      </w:ins>
      <w:ins w:id="858" w:author="mi" w:date="2022-11-01T21:42:00Z">
        <w:r>
          <w:rPr>
            <w:lang w:eastAsia="zh-CN"/>
          </w:rPr>
          <w:t>/</w:t>
        </w:r>
      </w:ins>
      <w:ins w:id="859" w:author="mi" w:date="2022-11-01T20:55:00Z">
        <w:r>
          <w:rPr>
            <w:lang w:eastAsia="zh-CN"/>
          </w:rPr>
          <w:t xml:space="preserve">5GC </w:t>
        </w:r>
      </w:ins>
      <w:ins w:id="860" w:author="mi" w:date="2022-11-01T20:54:00Z">
        <w:r>
          <w:rPr>
            <w:lang w:eastAsia="zh-CN"/>
          </w:rPr>
          <w:t>is confidentiality protected</w:t>
        </w:r>
      </w:ins>
      <w:ins w:id="861" w:author="mi" w:date="2022-11-01T21:42:00Z">
        <w:r>
          <w:rPr>
            <w:lang w:eastAsia="zh-CN"/>
          </w:rPr>
          <w:t xml:space="preserve"> by configuring proper security policies</w:t>
        </w:r>
      </w:ins>
      <w:ins w:id="862" w:author="mi" w:date="2022-11-01T20:54:00Z">
        <w:r>
          <w:rPr>
            <w:lang w:eastAsia="zh-CN"/>
          </w:rPr>
          <w:t xml:space="preserve">. </w:t>
        </w:r>
      </w:ins>
    </w:p>
    <w:p w14:paraId="4A4CB203" w14:textId="7BB1DE55" w:rsidR="00AD45F7" w:rsidRDefault="00AD45F7" w:rsidP="00AD45F7">
      <w:pPr>
        <w:pStyle w:val="31"/>
      </w:pPr>
      <w:bookmarkStart w:id="863" w:name="_Toc119928651"/>
      <w:r w:rsidRPr="0092145B">
        <w:t>6.</w:t>
      </w:r>
      <w:ins w:id="864" w:author="rapporteur" w:date="2022-11-21T13:00:00Z">
        <w:r w:rsidR="00F73040">
          <w:t>8</w:t>
        </w:r>
      </w:ins>
      <w:r>
        <w:t>.2</w:t>
      </w:r>
      <w:r>
        <w:tab/>
        <w:t>Solution details</w:t>
      </w:r>
      <w:bookmarkEnd w:id="863"/>
    </w:p>
    <w:p w14:paraId="7B55FFB1" w14:textId="5506BF21" w:rsidR="00AD45F7" w:rsidRPr="00FA7C3B" w:rsidRDefault="00AD45F7" w:rsidP="00AD45F7">
      <w:pPr>
        <w:pStyle w:val="41"/>
        <w:rPr>
          <w:ins w:id="865" w:author="mi" w:date="2022-11-01T21:23:00Z"/>
        </w:rPr>
      </w:pPr>
      <w:bookmarkStart w:id="866" w:name="_Toc119928652"/>
      <w:ins w:id="867" w:author="mi" w:date="2022-11-01T21:24:00Z">
        <w:r>
          <w:t>6.</w:t>
        </w:r>
      </w:ins>
      <w:ins w:id="868" w:author="rapporteur" w:date="2022-11-21T13:00:00Z">
        <w:r w:rsidR="00F73040">
          <w:t>8</w:t>
        </w:r>
      </w:ins>
      <w:ins w:id="869" w:author="mi" w:date="2022-11-01T21:23:00Z">
        <w:r w:rsidRPr="00FA7C3B">
          <w:t>.2.1</w:t>
        </w:r>
        <w:r w:rsidRPr="00FA7C3B">
          <w:tab/>
          <w:t>Security policy configuration for ranging res</w:t>
        </w:r>
        <w:r>
          <w:t>ult sen</w:t>
        </w:r>
      </w:ins>
      <w:ins w:id="870" w:author="mi" w:date="2022-11-01T21:25:00Z">
        <w:r>
          <w:t>t</w:t>
        </w:r>
      </w:ins>
      <w:ins w:id="871" w:author="mi" w:date="2022-11-01T21:23:00Z">
        <w:r w:rsidRPr="00FA7C3B">
          <w:t xml:space="preserve"> via PC5</w:t>
        </w:r>
        <w:bookmarkEnd w:id="866"/>
      </w:ins>
    </w:p>
    <w:p w14:paraId="2D3F2B01" w14:textId="77777777" w:rsidR="00AD45F7" w:rsidRPr="009D6FA1" w:rsidRDefault="00AD45F7" w:rsidP="00AD45F7">
      <w:pPr>
        <w:rPr>
          <w:ins w:id="872" w:author="mi" w:date="2022-11-01T20:58:00Z"/>
          <w:rFonts w:eastAsia="等线"/>
        </w:rPr>
      </w:pPr>
      <w:ins w:id="873" w:author="mi" w:date="2022-11-01T20:58:00Z">
        <w:r w:rsidRPr="009D6FA1">
          <w:rPr>
            <w:rFonts w:eastAsia="等线"/>
            <w:szCs w:val="21"/>
            <w:lang w:bidi="ar"/>
          </w:rPr>
          <w:t>As per TR 23.700-86 [</w:t>
        </w:r>
      </w:ins>
      <w:ins w:id="874" w:author="mi" w:date="2022-11-01T21:00:00Z">
        <w:r>
          <w:rPr>
            <w:rFonts w:eastAsia="等线"/>
            <w:szCs w:val="21"/>
            <w:lang w:bidi="ar"/>
          </w:rPr>
          <w:t>2</w:t>
        </w:r>
      </w:ins>
      <w:ins w:id="875" w:author="mi" w:date="2022-11-01T20:58:00Z">
        <w:r w:rsidRPr="009D6FA1">
          <w:rPr>
            <w:rFonts w:eastAsia="等线"/>
            <w:szCs w:val="21"/>
            <w:lang w:bidi="ar"/>
          </w:rPr>
          <w:t>], SL Positioning Client UE may not be Ranging/S</w:t>
        </w:r>
      </w:ins>
      <w:ins w:id="876" w:author="mi" w:date="2022-11-01T21:00:00Z">
        <w:r>
          <w:rPr>
            <w:rFonts w:eastAsia="等线"/>
            <w:szCs w:val="21"/>
            <w:lang w:bidi="ar"/>
          </w:rPr>
          <w:t>L</w:t>
        </w:r>
      </w:ins>
      <w:ins w:id="877" w:author="mi" w:date="2022-11-01T20:58:00Z">
        <w:r w:rsidRPr="009D6FA1">
          <w:rPr>
            <w:rFonts w:eastAsia="等线"/>
            <w:szCs w:val="21"/>
            <w:lang w:bidi="ar"/>
          </w:rPr>
          <w:t xml:space="preserve"> positioning capable</w:t>
        </w:r>
      </w:ins>
      <w:ins w:id="878" w:author="mi" w:date="2022-11-01T21:01:00Z">
        <w:r>
          <w:rPr>
            <w:rFonts w:eastAsia="等线"/>
            <w:szCs w:val="21"/>
            <w:lang w:bidi="ar"/>
          </w:rPr>
          <w:t>,</w:t>
        </w:r>
      </w:ins>
      <w:ins w:id="879" w:author="mi" w:date="2022-11-01T20:58:00Z">
        <w:r w:rsidRPr="009D6FA1">
          <w:rPr>
            <w:rFonts w:eastAsia="等线"/>
            <w:szCs w:val="21"/>
            <w:lang w:bidi="ar"/>
          </w:rPr>
          <w:t xml:space="preserve"> but </w:t>
        </w:r>
      </w:ins>
      <w:ins w:id="880" w:author="mi" w:date="2022-11-01T21:01:00Z">
        <w:r>
          <w:rPr>
            <w:rFonts w:eastAsia="等线"/>
            <w:szCs w:val="21"/>
            <w:lang w:bidi="ar"/>
          </w:rPr>
          <w:t xml:space="preserve">should be </w:t>
        </w:r>
        <w:proofErr w:type="spellStart"/>
        <w:r>
          <w:rPr>
            <w:rFonts w:eastAsia="等线"/>
            <w:szCs w:val="21"/>
            <w:lang w:bidi="ar"/>
          </w:rPr>
          <w:t>ProSe</w:t>
        </w:r>
        <w:proofErr w:type="spellEnd"/>
        <w:r>
          <w:rPr>
            <w:rFonts w:eastAsia="等线"/>
            <w:szCs w:val="21"/>
            <w:lang w:bidi="ar"/>
          </w:rPr>
          <w:t xml:space="preserve">/V2X capable </w:t>
        </w:r>
      </w:ins>
      <w:ins w:id="881" w:author="mi" w:date="2022-11-01T20:58:00Z">
        <w:r>
          <w:rPr>
            <w:rFonts w:eastAsia="等线"/>
            <w:szCs w:val="21"/>
            <w:lang w:bidi="ar"/>
          </w:rPr>
          <w:t>to establish PC5</w:t>
        </w:r>
        <w:r w:rsidRPr="009D6FA1">
          <w:rPr>
            <w:rFonts w:eastAsia="等线"/>
            <w:szCs w:val="21"/>
            <w:lang w:bidi="ar"/>
          </w:rPr>
          <w:t xml:space="preserve"> communicate with Reference/Target UE. When ranging result is transmitted to SL Positioning Client UE via PC5, the PC5 link protection is based on PC5 security policies for </w:t>
        </w:r>
        <w:proofErr w:type="spellStart"/>
        <w:r w:rsidRPr="009D6FA1">
          <w:rPr>
            <w:rFonts w:eastAsia="等线"/>
            <w:szCs w:val="21"/>
            <w:lang w:bidi="ar"/>
          </w:rPr>
          <w:t>ProSe</w:t>
        </w:r>
      </w:ins>
      <w:proofErr w:type="spellEnd"/>
      <w:ins w:id="882" w:author="mi" w:date="2022-11-06T22:32:00Z">
        <w:r>
          <w:rPr>
            <w:rFonts w:eastAsia="等线"/>
            <w:szCs w:val="21"/>
            <w:lang w:bidi="ar"/>
          </w:rPr>
          <w:t>/</w:t>
        </w:r>
      </w:ins>
      <w:ins w:id="883" w:author="mi" w:date="2022-11-01T20:58:00Z">
        <w:r w:rsidRPr="009D6FA1">
          <w:rPr>
            <w:rFonts w:eastAsia="等线"/>
            <w:szCs w:val="21"/>
            <w:lang w:bidi="ar"/>
          </w:rPr>
          <w:t xml:space="preserve">V2X </w:t>
        </w:r>
      </w:ins>
      <w:ins w:id="884" w:author="mi" w:date="2022-11-06T22:34:00Z">
        <w:r>
          <w:rPr>
            <w:rFonts w:eastAsia="等线"/>
            <w:szCs w:val="21"/>
            <w:lang w:bidi="ar"/>
          </w:rPr>
          <w:t>layer</w:t>
        </w:r>
      </w:ins>
      <w:ins w:id="885" w:author="mi" w:date="2022-11-01T20:58:00Z">
        <w:r w:rsidRPr="009D6FA1">
          <w:rPr>
            <w:rFonts w:eastAsia="等线"/>
            <w:szCs w:val="21"/>
            <w:lang w:bidi="ar"/>
          </w:rPr>
          <w:t>, as specified in TS 33.</w:t>
        </w:r>
        <w:r>
          <w:rPr>
            <w:rFonts w:eastAsia="等线"/>
            <w:szCs w:val="21"/>
            <w:lang w:bidi="ar"/>
          </w:rPr>
          <w:t>503 [</w:t>
        </w:r>
      </w:ins>
      <w:ins w:id="886" w:author="mi" w:date="2022-11-01T21:02:00Z">
        <w:r>
          <w:rPr>
            <w:rFonts w:eastAsia="等线"/>
            <w:szCs w:val="21"/>
            <w:lang w:bidi="ar"/>
          </w:rPr>
          <w:t>6</w:t>
        </w:r>
      </w:ins>
      <w:ins w:id="887" w:author="mi" w:date="2022-11-01T20:58:00Z">
        <w:r w:rsidRPr="009D6FA1">
          <w:rPr>
            <w:rFonts w:eastAsia="等线"/>
            <w:szCs w:val="21"/>
            <w:lang w:bidi="ar"/>
          </w:rPr>
          <w:t xml:space="preserve">] </w:t>
        </w:r>
        <w:r>
          <w:rPr>
            <w:rFonts w:eastAsia="等线"/>
            <w:szCs w:val="21"/>
            <w:lang w:bidi="ar"/>
          </w:rPr>
          <w:t>and TS 33.536 [</w:t>
        </w:r>
      </w:ins>
      <w:ins w:id="888" w:author="mi" w:date="2022-11-01T21:02:00Z">
        <w:r>
          <w:rPr>
            <w:rFonts w:eastAsia="等线"/>
            <w:szCs w:val="21"/>
            <w:lang w:bidi="ar"/>
          </w:rPr>
          <w:t>5</w:t>
        </w:r>
      </w:ins>
      <w:ins w:id="889" w:author="mi" w:date="2022-11-01T20:58:00Z">
        <w:r w:rsidRPr="009D6FA1">
          <w:rPr>
            <w:rFonts w:eastAsia="等线"/>
            <w:szCs w:val="21"/>
            <w:lang w:bidi="ar"/>
          </w:rPr>
          <w:t>].</w:t>
        </w:r>
      </w:ins>
    </w:p>
    <w:p w14:paraId="6B618905" w14:textId="77777777" w:rsidR="00AD45F7" w:rsidRDefault="00AD45F7" w:rsidP="00AD45F7">
      <w:pPr>
        <w:jc w:val="center"/>
        <w:rPr>
          <w:ins w:id="890" w:author="mi" w:date="2022-11-01T21:31:00Z"/>
        </w:rPr>
      </w:pPr>
      <w:ins w:id="891" w:author="mi" w:date="2022-11-01T20:58:00Z">
        <w:r w:rsidRPr="009D6FA1">
          <w:object w:dxaOrig="9721" w:dyaOrig="3865" w14:anchorId="0A9B8CD1">
            <v:shape id="_x0000_i1052" type="#_x0000_t75" style="width:455.75pt;height:181.25pt" o:ole="">
              <v:imagedata r:id="rId36" o:title=""/>
            </v:shape>
            <o:OLEObject Type="Embed" ProgID="Visio.Drawing.15" ShapeID="_x0000_i1052" DrawAspect="Content" ObjectID="_1730541447" r:id="rId37"/>
          </w:object>
        </w:r>
      </w:ins>
    </w:p>
    <w:p w14:paraId="17D285D9" w14:textId="2976576A" w:rsidR="00AD45F7" w:rsidRPr="0080764F" w:rsidRDefault="00AD45F7" w:rsidP="00AD45F7">
      <w:pPr>
        <w:pStyle w:val="TF"/>
        <w:rPr>
          <w:ins w:id="892" w:author="mi" w:date="2022-11-01T21:33:00Z"/>
          <w:rFonts w:eastAsia="等线"/>
        </w:rPr>
      </w:pPr>
      <w:ins w:id="893" w:author="mi" w:date="2022-11-01T21:33:00Z">
        <w:r w:rsidRPr="0080764F">
          <w:rPr>
            <w:rFonts w:eastAsia="等线"/>
          </w:rPr>
          <w:t>Figure 6.</w:t>
        </w:r>
      </w:ins>
      <w:ins w:id="894" w:author="rapporteur" w:date="2022-11-21T13:00:00Z">
        <w:r w:rsidR="00F73040">
          <w:rPr>
            <w:rFonts w:eastAsia="等线"/>
          </w:rPr>
          <w:t>8</w:t>
        </w:r>
      </w:ins>
      <w:ins w:id="895" w:author="mi" w:date="2022-11-01T21:33:00Z">
        <w:r w:rsidRPr="0080764F">
          <w:rPr>
            <w:rFonts w:eastAsia="等线"/>
          </w:rPr>
          <w:t>.</w:t>
        </w:r>
      </w:ins>
      <w:ins w:id="896" w:author="mi" w:date="2022-11-01T21:38:00Z">
        <w:r>
          <w:rPr>
            <w:rFonts w:eastAsia="等线"/>
          </w:rPr>
          <w:t>2</w:t>
        </w:r>
      </w:ins>
      <w:ins w:id="897" w:author="mi" w:date="2022-11-01T21:33:00Z">
        <w:r w:rsidRPr="0080764F">
          <w:rPr>
            <w:rFonts w:eastAsia="等线"/>
          </w:rPr>
          <w:t>-</w:t>
        </w:r>
      </w:ins>
      <w:ins w:id="898" w:author="rapporteur" w:date="2022-11-21T13:00:00Z">
        <w:r w:rsidR="00F73040">
          <w:rPr>
            <w:rFonts w:eastAsia="等线"/>
          </w:rPr>
          <w:t>1</w:t>
        </w:r>
      </w:ins>
      <w:ins w:id="899" w:author="mi" w:date="2022-11-01T21:33:00Z">
        <w:r w:rsidRPr="0080764F">
          <w:rPr>
            <w:rFonts w:eastAsia="等线"/>
          </w:rPr>
          <w:t xml:space="preserve">: </w:t>
        </w:r>
      </w:ins>
      <w:ins w:id="900" w:author="mi" w:date="2022-11-01T21:34:00Z">
        <w:r>
          <w:rPr>
            <w:rFonts w:eastAsia="等线"/>
          </w:rPr>
          <w:t xml:space="preserve">Ranging Result </w:t>
        </w:r>
      </w:ins>
      <w:ins w:id="901" w:author="mi" w:date="2022-11-01T21:35:00Z">
        <w:r>
          <w:rPr>
            <w:rFonts w:eastAsia="等线"/>
          </w:rPr>
          <w:t xml:space="preserve">sent </w:t>
        </w:r>
      </w:ins>
      <w:ins w:id="902" w:author="mi" w:date="2022-11-01T21:34:00Z">
        <w:r>
          <w:rPr>
            <w:rFonts w:eastAsia="等线"/>
          </w:rPr>
          <w:t>to SL Positioning Client UE</w:t>
        </w:r>
      </w:ins>
      <w:ins w:id="903" w:author="mi" w:date="2022-11-01T21:35:00Z">
        <w:r>
          <w:rPr>
            <w:rFonts w:eastAsia="等线"/>
          </w:rPr>
          <w:t xml:space="preserve"> via PC5</w:t>
        </w:r>
      </w:ins>
    </w:p>
    <w:p w14:paraId="02658138" w14:textId="77777777" w:rsidR="00AD45F7" w:rsidRPr="007616BC" w:rsidRDefault="00AD45F7" w:rsidP="00AD45F7">
      <w:pPr>
        <w:rPr>
          <w:ins w:id="904" w:author="mi" w:date="2022-11-01T20:58:00Z"/>
          <w:rFonts w:eastAsia="等线"/>
          <w:szCs w:val="21"/>
          <w:lang w:bidi="ar"/>
        </w:rPr>
      </w:pPr>
      <w:ins w:id="905" w:author="mi" w:date="2022-11-06T22:35:00Z">
        <w:r>
          <w:rPr>
            <w:rFonts w:eastAsia="等线"/>
          </w:rPr>
          <w:t>O</w:t>
        </w:r>
      </w:ins>
      <w:ins w:id="906" w:author="mi" w:date="2022-11-06T22:34:00Z">
        <w:r>
          <w:rPr>
            <w:rFonts w:eastAsia="等线"/>
          </w:rPr>
          <w:t>n</w:t>
        </w:r>
      </w:ins>
      <w:ins w:id="907" w:author="mi" w:date="2022-11-01T20:58:00Z">
        <w:r w:rsidRPr="007616BC">
          <w:rPr>
            <w:rFonts w:eastAsia="等线"/>
          </w:rPr>
          <w:t xml:space="preserve"> </w:t>
        </w:r>
        <w:proofErr w:type="spellStart"/>
        <w:r w:rsidRPr="007616BC">
          <w:rPr>
            <w:rFonts w:eastAsia="等线"/>
            <w:szCs w:val="21"/>
            <w:lang w:bidi="ar"/>
          </w:rPr>
          <w:t>ProSe</w:t>
        </w:r>
      </w:ins>
      <w:proofErr w:type="spellEnd"/>
      <w:ins w:id="908" w:author="mi" w:date="2022-11-06T22:33:00Z">
        <w:r>
          <w:rPr>
            <w:rFonts w:eastAsia="等线"/>
            <w:szCs w:val="21"/>
            <w:lang w:bidi="ar"/>
          </w:rPr>
          <w:t>/</w:t>
        </w:r>
      </w:ins>
      <w:ins w:id="909" w:author="mi" w:date="2022-11-01T20:58:00Z">
        <w:r w:rsidRPr="007616BC">
          <w:rPr>
            <w:rFonts w:eastAsia="等线"/>
            <w:szCs w:val="21"/>
            <w:lang w:bidi="ar"/>
          </w:rPr>
          <w:t xml:space="preserve">V2X </w:t>
        </w:r>
      </w:ins>
      <w:ins w:id="910" w:author="mi" w:date="2022-11-06T22:35:00Z">
        <w:r>
          <w:rPr>
            <w:rFonts w:eastAsia="等线"/>
            <w:szCs w:val="21"/>
            <w:lang w:bidi="ar"/>
          </w:rPr>
          <w:t>layer</w:t>
        </w:r>
      </w:ins>
      <w:ins w:id="911" w:author="mi" w:date="2022-11-01T20:58:00Z">
        <w:r w:rsidRPr="007616BC">
          <w:rPr>
            <w:rFonts w:eastAsia="等线"/>
            <w:szCs w:val="21"/>
            <w:lang w:bidi="ar"/>
          </w:rPr>
          <w:t xml:space="preserve">, ranging result should be transmitted as the payload of PC5 </w:t>
        </w:r>
      </w:ins>
      <w:ins w:id="912" w:author="mi" w:date="2022-11-01T21:03:00Z">
        <w:r w:rsidRPr="007616BC">
          <w:rPr>
            <w:rFonts w:eastAsia="等线"/>
            <w:szCs w:val="21"/>
            <w:lang w:bidi="ar"/>
          </w:rPr>
          <w:t>direct communication</w:t>
        </w:r>
      </w:ins>
      <w:ins w:id="913" w:author="mi" w:date="2022-11-01T20:58:00Z">
        <w:r w:rsidRPr="007616BC">
          <w:rPr>
            <w:rFonts w:eastAsia="等线"/>
            <w:szCs w:val="21"/>
            <w:lang w:bidi="ar"/>
          </w:rPr>
          <w:t xml:space="preserve">. It means that, for protecting ranging result, integrity and confidentiality protection should </w:t>
        </w:r>
      </w:ins>
      <w:ins w:id="914" w:author="mi" w:date="2022-11-06T22:35:00Z">
        <w:r>
          <w:rPr>
            <w:rFonts w:eastAsia="等线"/>
            <w:szCs w:val="21"/>
            <w:lang w:bidi="ar"/>
          </w:rPr>
          <w:t xml:space="preserve">always </w:t>
        </w:r>
      </w:ins>
      <w:ins w:id="915" w:author="mi" w:date="2022-11-01T20:58:00Z">
        <w:r w:rsidRPr="007616BC">
          <w:rPr>
            <w:rFonts w:eastAsia="等线"/>
            <w:szCs w:val="21"/>
            <w:lang w:bidi="ar"/>
          </w:rPr>
          <w:t>be activated</w:t>
        </w:r>
      </w:ins>
      <w:ins w:id="916" w:author="mi" w:date="2022-11-01T21:13:00Z">
        <w:r w:rsidRPr="007616BC">
          <w:rPr>
            <w:rFonts w:eastAsia="等线"/>
            <w:szCs w:val="21"/>
            <w:lang w:bidi="ar"/>
          </w:rPr>
          <w:t xml:space="preserve"> for PC5 user plane</w:t>
        </w:r>
      </w:ins>
      <w:ins w:id="917" w:author="mi" w:date="2022-11-01T20:58:00Z">
        <w:r w:rsidRPr="007616BC">
          <w:rPr>
            <w:rFonts w:eastAsia="等线"/>
            <w:szCs w:val="21"/>
            <w:lang w:bidi="ar"/>
          </w:rPr>
          <w:t>. Therefore for ranging result transmission</w:t>
        </w:r>
      </w:ins>
      <w:ins w:id="918" w:author="mi" w:date="2022-11-01T21:14:00Z">
        <w:r w:rsidRPr="007616BC">
          <w:rPr>
            <w:rFonts w:eastAsia="等线"/>
            <w:szCs w:val="21"/>
            <w:lang w:bidi="ar"/>
          </w:rPr>
          <w:t xml:space="preserve"> via PC5</w:t>
        </w:r>
      </w:ins>
      <w:ins w:id="919" w:author="mi" w:date="2022-11-01T20:58:00Z">
        <w:r w:rsidRPr="007616BC">
          <w:rPr>
            <w:rFonts w:eastAsia="等线"/>
            <w:szCs w:val="21"/>
            <w:lang w:bidi="ar"/>
          </w:rPr>
          <w:t xml:space="preserve">, the PC5 </w:t>
        </w:r>
      </w:ins>
      <w:ins w:id="920" w:author="mi" w:date="2022-11-01T21:15:00Z">
        <w:r w:rsidRPr="007616BC">
          <w:rPr>
            <w:rFonts w:eastAsia="等线"/>
            <w:szCs w:val="21"/>
            <w:lang w:bidi="ar"/>
          </w:rPr>
          <w:t xml:space="preserve">UP </w:t>
        </w:r>
      </w:ins>
      <w:ins w:id="921" w:author="mi" w:date="2022-11-01T20:58:00Z">
        <w:r w:rsidRPr="007616BC">
          <w:rPr>
            <w:rFonts w:eastAsia="等线"/>
            <w:szCs w:val="21"/>
            <w:lang w:bidi="ar"/>
          </w:rPr>
          <w:t xml:space="preserve">security policies on SL Positioning Client UE </w:t>
        </w:r>
      </w:ins>
      <w:ins w:id="922" w:author="mi" w:date="2022-11-01T21:16:00Z">
        <w:r w:rsidRPr="007616BC">
          <w:rPr>
            <w:rFonts w:eastAsia="等线"/>
            <w:szCs w:val="21"/>
            <w:lang w:bidi="ar"/>
          </w:rPr>
          <w:t xml:space="preserve">and the </w:t>
        </w:r>
      </w:ins>
      <w:ins w:id="923" w:author="mi" w:date="2022-11-01T21:17:00Z">
        <w:r w:rsidRPr="007616BC">
          <w:rPr>
            <w:rFonts w:eastAsia="等线"/>
            <w:szCs w:val="21"/>
            <w:lang w:bidi="ar"/>
          </w:rPr>
          <w:t xml:space="preserve">Reference/Target UE sending ranging result </w:t>
        </w:r>
      </w:ins>
      <w:ins w:id="924" w:author="mi" w:date="2022-11-01T20:58:00Z">
        <w:r w:rsidRPr="007616BC">
          <w:rPr>
            <w:rFonts w:eastAsia="等线"/>
            <w:szCs w:val="21"/>
            <w:lang w:bidi="ar"/>
          </w:rPr>
          <w:t>should to be configured as “REQUIRED” only</w:t>
        </w:r>
      </w:ins>
      <w:ins w:id="925" w:author="mi" w:date="2022-11-01T21:22:00Z">
        <w:r w:rsidRPr="007616BC">
          <w:rPr>
            <w:rFonts w:eastAsia="等线"/>
            <w:szCs w:val="21"/>
            <w:lang w:bidi="ar"/>
          </w:rPr>
          <w:t xml:space="preserve"> for both integrity protection and confidentiality protection. T</w:t>
        </w:r>
      </w:ins>
      <w:ins w:id="926" w:author="mi" w:date="2022-11-01T20:58:00Z">
        <w:r w:rsidRPr="007616BC">
          <w:rPr>
            <w:rFonts w:eastAsia="等线"/>
            <w:szCs w:val="21"/>
            <w:lang w:bidi="ar"/>
          </w:rPr>
          <w:t>he solution could be either 5GC-based or UE-based</w:t>
        </w:r>
      </w:ins>
      <w:ins w:id="927" w:author="mi" w:date="2022-11-01T21:26:00Z">
        <w:r>
          <w:rPr>
            <w:rFonts w:eastAsia="等线"/>
            <w:szCs w:val="21"/>
            <w:lang w:bidi="ar"/>
          </w:rPr>
          <w:t>.</w:t>
        </w:r>
      </w:ins>
    </w:p>
    <w:p w14:paraId="0B1AFB58" w14:textId="77777777" w:rsidR="00AD45F7" w:rsidRPr="007616BC" w:rsidRDefault="00AD45F7" w:rsidP="00AD45F7">
      <w:pPr>
        <w:ind w:left="2100" w:hanging="2100"/>
        <w:rPr>
          <w:ins w:id="928" w:author="mi" w:date="2022-11-01T21:25:00Z"/>
          <w:rFonts w:eastAsia="等线"/>
          <w:b/>
          <w:szCs w:val="21"/>
          <w:lang w:bidi="ar"/>
        </w:rPr>
      </w:pPr>
      <w:ins w:id="929" w:author="mi" w:date="2022-11-01T20:58:00Z">
        <w:r w:rsidRPr="007616BC">
          <w:rPr>
            <w:rFonts w:eastAsia="等线"/>
            <w:b/>
            <w:szCs w:val="21"/>
            <w:lang w:bidi="ar"/>
          </w:rPr>
          <w:t>5GC-based solution:</w:t>
        </w:r>
      </w:ins>
    </w:p>
    <w:p w14:paraId="252902B7" w14:textId="77777777" w:rsidR="00AD45F7" w:rsidRPr="007616BC" w:rsidRDefault="00AD45F7" w:rsidP="00AD45F7">
      <w:pPr>
        <w:rPr>
          <w:ins w:id="930" w:author="mi" w:date="2022-11-01T20:58:00Z"/>
          <w:rFonts w:eastAsia="等线"/>
        </w:rPr>
      </w:pPr>
      <w:ins w:id="931" w:author="mi" w:date="2022-11-01T21:27:00Z">
        <w:r>
          <w:rPr>
            <w:rFonts w:eastAsia="等线"/>
          </w:rPr>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ins>
      <w:ins w:id="932" w:author="mi" w:date="2022-11-01T20:58:00Z">
        <w:r w:rsidRPr="007616BC">
          <w:rPr>
            <w:rFonts w:eastAsia="等线"/>
          </w:rPr>
          <w:t>he network (e.g. PCF) set</w:t>
        </w:r>
      </w:ins>
      <w:ins w:id="933" w:author="mi" w:date="2022-11-01T21:26:00Z">
        <w:r>
          <w:rPr>
            <w:rFonts w:eastAsia="等线"/>
          </w:rPr>
          <w:t>s</w:t>
        </w:r>
      </w:ins>
      <w:ins w:id="934" w:author="mi" w:date="2022-11-01T20:58:00Z">
        <w:r w:rsidRPr="007616BC">
          <w:rPr>
            <w:rFonts w:eastAsia="等线"/>
          </w:rPr>
          <w:t xml:space="preserve"> the PC5 </w:t>
        </w:r>
      </w:ins>
      <w:ins w:id="935" w:author="mi" w:date="2022-11-01T21:27:00Z">
        <w:r>
          <w:rPr>
            <w:rFonts w:eastAsia="等线"/>
          </w:rPr>
          <w:t xml:space="preserve">UP </w:t>
        </w:r>
      </w:ins>
      <w:ins w:id="936" w:author="mi" w:date="2022-11-01T20:58:00Z">
        <w:r w:rsidRPr="007616BC">
          <w:rPr>
            <w:rFonts w:eastAsia="等线"/>
          </w:rPr>
          <w:t xml:space="preserve">security policies as “REQUIRED” only for </w:t>
        </w:r>
      </w:ins>
      <w:ins w:id="937" w:author="mi" w:date="2022-11-01T21:27:00Z">
        <w:r w:rsidRPr="00647429">
          <w:rPr>
            <w:rFonts w:eastAsia="等线"/>
            <w:szCs w:val="21"/>
            <w:lang w:bidi="ar"/>
          </w:rPr>
          <w:t>both integrity protection and confidentiality protection</w:t>
        </w:r>
      </w:ins>
      <w:ins w:id="938" w:author="mi" w:date="2022-11-01T21:28:00Z">
        <w:r>
          <w:rPr>
            <w:rFonts w:eastAsia="等线"/>
          </w:rPr>
          <w:t>,</w:t>
        </w:r>
      </w:ins>
      <w:ins w:id="939" w:author="mi" w:date="2022-11-01T20:58:00Z">
        <w:r w:rsidRPr="007616BC">
          <w:rPr>
            <w:rFonts w:eastAsia="等线"/>
          </w:rPr>
          <w:t xml:space="preserve"> </w:t>
        </w:r>
      </w:ins>
      <w:ins w:id="940" w:author="mi" w:date="2022-11-01T21:28:00Z">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ins>
      <w:ins w:id="941" w:author="mi" w:date="2022-11-01T20:58:00Z">
        <w:r w:rsidRPr="007616BC">
          <w:rPr>
            <w:rFonts w:eastAsia="等线"/>
          </w:rPr>
          <w:t>The network (e.g. PCF) provision</w:t>
        </w:r>
      </w:ins>
      <w:ins w:id="942" w:author="mi" w:date="2022-11-01T21:19:00Z">
        <w:r w:rsidRPr="007616BC">
          <w:rPr>
            <w:rFonts w:eastAsia="等线"/>
          </w:rPr>
          <w:t>s</w:t>
        </w:r>
      </w:ins>
      <w:ins w:id="943" w:author="mi" w:date="2022-11-01T20:58:00Z">
        <w:r w:rsidRPr="007616BC">
          <w:rPr>
            <w:rFonts w:eastAsia="等线"/>
          </w:rPr>
          <w:t xml:space="preserve"> such security policies to the involve UEs based on the Role of the UEs in the Ranging/SL Positioning Service, i.e. </w:t>
        </w:r>
      </w:ins>
      <w:ins w:id="944" w:author="mi" w:date="2022-11-01T21:29:00Z">
        <w:r w:rsidRPr="00647429">
          <w:rPr>
            <w:rFonts w:eastAsia="等线"/>
          </w:rPr>
          <w:t>SL Positioning Client UE</w:t>
        </w:r>
        <w:r w:rsidRPr="007616BC">
          <w:rPr>
            <w:rFonts w:eastAsia="等线"/>
          </w:rPr>
          <w:t xml:space="preserve"> </w:t>
        </w:r>
        <w:r>
          <w:rPr>
            <w:rFonts w:eastAsia="等线"/>
          </w:rPr>
          <w:t xml:space="preserve">and </w:t>
        </w:r>
      </w:ins>
      <w:ins w:id="945" w:author="mi" w:date="2022-11-01T20:58:00Z">
        <w:r w:rsidRPr="007616BC">
          <w:rPr>
            <w:rFonts w:eastAsia="等线"/>
          </w:rPr>
          <w:t>Reference</w:t>
        </w:r>
      </w:ins>
      <w:ins w:id="946" w:author="mi" w:date="2022-11-01T21:29:00Z">
        <w:r>
          <w:rPr>
            <w:rFonts w:eastAsia="等线"/>
          </w:rPr>
          <w:t>/</w:t>
        </w:r>
      </w:ins>
      <w:ins w:id="947" w:author="mi" w:date="2022-11-01T20:58:00Z">
        <w:r w:rsidRPr="007616BC">
          <w:rPr>
            <w:rFonts w:eastAsia="等线"/>
          </w:rPr>
          <w:t>Target UE</w:t>
        </w:r>
      </w:ins>
      <w:ins w:id="948" w:author="mi" w:date="2022-11-01T21:29:00Z">
        <w:r>
          <w:rPr>
            <w:rFonts w:eastAsia="等线"/>
          </w:rPr>
          <w:t xml:space="preserve"> sending the ranging result</w:t>
        </w:r>
      </w:ins>
      <w:ins w:id="949" w:author="mi" w:date="2022-11-01T20:58:00Z">
        <w:r w:rsidRPr="007616BC">
          <w:rPr>
            <w:rFonts w:eastAsia="等线"/>
          </w:rPr>
          <w:t>.</w:t>
        </w:r>
      </w:ins>
    </w:p>
    <w:p w14:paraId="3159E33D" w14:textId="77777777" w:rsidR="00AD45F7" w:rsidRPr="007616BC" w:rsidRDefault="00AD45F7" w:rsidP="00AD45F7">
      <w:pPr>
        <w:ind w:left="2100" w:hanging="2100"/>
        <w:rPr>
          <w:ins w:id="950" w:author="mi" w:date="2022-11-01T21:25:00Z"/>
          <w:rFonts w:eastAsia="等线"/>
          <w:b/>
          <w:szCs w:val="21"/>
          <w:lang w:bidi="ar"/>
        </w:rPr>
      </w:pPr>
      <w:ins w:id="951" w:author="mi" w:date="2022-11-01T20:58:00Z">
        <w:r w:rsidRPr="007616BC">
          <w:rPr>
            <w:rFonts w:eastAsia="等线"/>
            <w:b/>
            <w:szCs w:val="21"/>
            <w:lang w:bidi="ar"/>
          </w:rPr>
          <w:t>UE-based</w:t>
        </w:r>
        <w:r>
          <w:rPr>
            <w:rFonts w:eastAsia="等线"/>
            <w:b/>
            <w:szCs w:val="21"/>
            <w:lang w:bidi="ar"/>
          </w:rPr>
          <w:t xml:space="preserve"> solution:</w:t>
        </w:r>
      </w:ins>
    </w:p>
    <w:p w14:paraId="606F71AA" w14:textId="77777777" w:rsidR="00AD45F7" w:rsidRPr="007616BC" w:rsidRDefault="00AD45F7" w:rsidP="00AD45F7">
      <w:pPr>
        <w:rPr>
          <w:ins w:id="952" w:author="mi" w:date="2022-11-01T20:58:00Z"/>
          <w:rFonts w:eastAsia="等线"/>
        </w:rPr>
      </w:pPr>
      <w:ins w:id="953" w:author="mi" w:date="2022-11-01T20:58:00Z">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ins>
      <w:ins w:id="954" w:author="mi" w:date="2022-11-01T21:30:00Z">
        <w:r>
          <w:rPr>
            <w:rFonts w:eastAsia="等线"/>
          </w:rPr>
          <w:t xml:space="preserve">PC5 </w:t>
        </w:r>
      </w:ins>
      <w:ins w:id="955" w:author="mi" w:date="2022-11-01T20:58:00Z">
        <w:r w:rsidRPr="007616BC">
          <w:rPr>
            <w:rFonts w:eastAsia="等线"/>
          </w:rPr>
          <w:t>user plane</w:t>
        </w:r>
      </w:ins>
      <w:ins w:id="956" w:author="mi" w:date="2022-11-01T21:30:00Z">
        <w:r>
          <w:rPr>
            <w:rFonts w:eastAsia="等线"/>
          </w:rPr>
          <w:t>, and always activate integrity protection on PC5 control plane</w:t>
        </w:r>
      </w:ins>
      <w:ins w:id="957" w:author="mi" w:date="2022-11-01T20:58:00Z">
        <w:r w:rsidRPr="007616BC">
          <w:rPr>
            <w:rFonts w:eastAsia="等线"/>
          </w:rPr>
          <w:t>.</w:t>
        </w:r>
      </w:ins>
    </w:p>
    <w:p w14:paraId="2E68686E" w14:textId="3AF7F2A6" w:rsidR="00AD45F7" w:rsidRPr="00FA7C3B" w:rsidRDefault="00AD45F7" w:rsidP="00AD45F7">
      <w:pPr>
        <w:pStyle w:val="41"/>
        <w:rPr>
          <w:ins w:id="958" w:author="mi" w:date="2022-11-01T21:24:00Z"/>
        </w:rPr>
      </w:pPr>
      <w:bookmarkStart w:id="959" w:name="_Toc119928653"/>
      <w:ins w:id="960" w:author="mi" w:date="2022-11-01T21:24:00Z">
        <w:r>
          <w:t>6.</w:t>
        </w:r>
      </w:ins>
      <w:ins w:id="961" w:author="rapporteur" w:date="2022-11-21T13:00:00Z">
        <w:r w:rsidR="00F73040">
          <w:t>8</w:t>
        </w:r>
      </w:ins>
      <w:ins w:id="962" w:author="mi" w:date="2022-11-01T21:24:00Z">
        <w:r>
          <w:t>.2.2</w:t>
        </w:r>
        <w:r w:rsidRPr="00FA7C3B">
          <w:tab/>
          <w:t>Security policy configuration for ranging res</w:t>
        </w:r>
        <w:r>
          <w:t>ult sen</w:t>
        </w:r>
      </w:ins>
      <w:ins w:id="963" w:author="mi" w:date="2022-11-01T21:25:00Z">
        <w:r>
          <w:t>t</w:t>
        </w:r>
      </w:ins>
      <w:ins w:id="964" w:author="mi" w:date="2022-11-01T21:24:00Z">
        <w:r w:rsidRPr="00FA7C3B">
          <w:t xml:space="preserve"> via </w:t>
        </w:r>
        <w:r>
          <w:t>5GC</w:t>
        </w:r>
        <w:bookmarkEnd w:id="959"/>
      </w:ins>
    </w:p>
    <w:p w14:paraId="767B01B3" w14:textId="77777777" w:rsidR="00AD45F7" w:rsidRDefault="00AD45F7" w:rsidP="00AD45F7">
      <w:pPr>
        <w:rPr>
          <w:ins w:id="965" w:author="mi" w:date="2022-11-01T21:35:00Z"/>
        </w:rPr>
      </w:pPr>
      <w:ins w:id="966" w:author="mi" w:date="2022-11-01T21:35:00Z">
        <w:r w:rsidRPr="00C6262B">
          <w:t xml:space="preserve">When ranging result is transmitted to SL Positioning Client UE via 5GC, the </w:t>
        </w:r>
        <w:proofErr w:type="spellStart"/>
        <w:r w:rsidRPr="00C6262B">
          <w:t>Uu</w:t>
        </w:r>
        <w:proofErr w:type="spellEnd"/>
        <w:r w:rsidRPr="00C6262B">
          <w:t xml:space="preserve"> link between the UE sending ranging result (Reference/Target UE) and the network should be integrity and confidentiality protected and the </w:t>
        </w:r>
        <w:proofErr w:type="spellStart"/>
        <w:r w:rsidRPr="00C6262B">
          <w:t>Uu</w:t>
        </w:r>
        <w:proofErr w:type="spellEnd"/>
        <w:r w:rsidRPr="00C6262B">
          <w:t xml:space="preserve"> link between the SL Positioning Client UE and the network should also be integrity and confidentiality protection.</w:t>
        </w:r>
      </w:ins>
    </w:p>
    <w:p w14:paraId="67FD23A4" w14:textId="77777777" w:rsidR="00AD45F7" w:rsidRDefault="00AD45F7" w:rsidP="00AD45F7">
      <w:pPr>
        <w:rPr>
          <w:ins w:id="967" w:author="mi" w:date="2022-11-01T21:35:00Z"/>
          <w:rFonts w:ascii="等线" w:eastAsia="等线" w:hAnsi="等线"/>
          <w:szCs w:val="21"/>
          <w:lang w:bidi="ar"/>
        </w:rPr>
      </w:pPr>
      <w:ins w:id="968" w:author="mi" w:date="2022-11-01T21:35:00Z">
        <w:r>
          <w:object w:dxaOrig="16117" w:dyaOrig="3889" w14:anchorId="0C75EBF8">
            <v:shape id="_x0000_i1053" type="#_x0000_t75" style="width:456.15pt;height:110.05pt" o:ole="">
              <v:imagedata r:id="rId38" o:title=""/>
            </v:shape>
            <o:OLEObject Type="Embed" ProgID="Visio.Drawing.15" ShapeID="_x0000_i1053" DrawAspect="Content" ObjectID="_1730541448" r:id="rId39"/>
          </w:object>
        </w:r>
      </w:ins>
    </w:p>
    <w:p w14:paraId="754D2EE7" w14:textId="3B2292EE" w:rsidR="00AD45F7" w:rsidRPr="0080764F" w:rsidRDefault="00AD45F7" w:rsidP="00AD45F7">
      <w:pPr>
        <w:pStyle w:val="TF"/>
        <w:rPr>
          <w:ins w:id="969" w:author="mi" w:date="2022-11-01T21:36:00Z"/>
          <w:rFonts w:eastAsia="等线"/>
        </w:rPr>
      </w:pPr>
      <w:ins w:id="970" w:author="mi" w:date="2022-11-01T21:36:00Z">
        <w:r w:rsidRPr="0080764F">
          <w:rPr>
            <w:rFonts w:eastAsia="等线"/>
          </w:rPr>
          <w:t>Figure 6.</w:t>
        </w:r>
      </w:ins>
      <w:ins w:id="971" w:author="rapporteur" w:date="2022-11-21T13:00:00Z">
        <w:r w:rsidR="00F73040">
          <w:rPr>
            <w:rFonts w:eastAsia="等线"/>
          </w:rPr>
          <w:t>8</w:t>
        </w:r>
      </w:ins>
      <w:ins w:id="972" w:author="mi" w:date="2022-11-01T21:36:00Z">
        <w:r w:rsidRPr="0080764F">
          <w:rPr>
            <w:rFonts w:eastAsia="等线"/>
          </w:rPr>
          <w:t>.</w:t>
        </w:r>
      </w:ins>
      <w:ins w:id="973" w:author="mi" w:date="2022-11-01T21:38:00Z">
        <w:r>
          <w:rPr>
            <w:rFonts w:eastAsia="等线"/>
          </w:rPr>
          <w:t>2</w:t>
        </w:r>
      </w:ins>
      <w:ins w:id="974" w:author="mi" w:date="2022-11-01T21:36:00Z">
        <w:r w:rsidRPr="0080764F">
          <w:rPr>
            <w:rFonts w:eastAsia="等线"/>
          </w:rPr>
          <w:t>-</w:t>
        </w:r>
      </w:ins>
      <w:ins w:id="975" w:author="rapporteur" w:date="2022-11-21T13:01:00Z">
        <w:r w:rsidR="00F73040">
          <w:rPr>
            <w:rFonts w:eastAsia="等线"/>
          </w:rPr>
          <w:t>2</w:t>
        </w:r>
      </w:ins>
      <w:ins w:id="976" w:author="mi" w:date="2022-11-01T21:36:00Z">
        <w:r w:rsidRPr="0080764F">
          <w:rPr>
            <w:rFonts w:eastAsia="等线"/>
          </w:rPr>
          <w:t xml:space="preserve">: </w:t>
        </w:r>
        <w:r>
          <w:rPr>
            <w:rFonts w:eastAsia="等线"/>
          </w:rPr>
          <w:t>Ranging Result sent to SL Positioning Client UE via 5GC</w:t>
        </w:r>
      </w:ins>
    </w:p>
    <w:p w14:paraId="2D0D5C70" w14:textId="77777777" w:rsidR="00AD45F7" w:rsidRDefault="00AD45F7" w:rsidP="00AD45F7">
      <w:pPr>
        <w:rPr>
          <w:ins w:id="977" w:author="mi" w:date="2022-11-01T21:36:00Z"/>
        </w:rPr>
      </w:pPr>
      <w:ins w:id="978" w:author="mi" w:date="2022-11-01T21:36:00Z">
        <w:r>
          <w:t xml:space="preserve">If the ranging result is transmitted via </w:t>
        </w:r>
        <w:proofErr w:type="spellStart"/>
        <w:r>
          <w:t>Uu</w:t>
        </w:r>
        <w:proofErr w:type="spellEnd"/>
        <w:r>
          <w:t xml:space="preserve"> control plane from the UE to the 5GC and further to SL Positioning Client UE, the integrity and confidentiality protection of ranging result can be provided </w:t>
        </w:r>
      </w:ins>
      <w:ins w:id="979" w:author="mi" w:date="2022-11-01T21:37:00Z">
        <w:r>
          <w:t>by</w:t>
        </w:r>
      </w:ins>
      <w:ins w:id="980" w:author="mi" w:date="2022-11-01T21:36:00Z">
        <w:r>
          <w:t xml:space="preserve"> the existing NAS security. </w:t>
        </w:r>
      </w:ins>
    </w:p>
    <w:p w14:paraId="74A00CBA" w14:textId="77777777" w:rsidR="00AD45F7" w:rsidRPr="00FA7C3B" w:rsidRDefault="00AD45F7" w:rsidP="00AD45F7">
      <w:pPr>
        <w:rPr>
          <w:ins w:id="981" w:author="mi" w:date="2022-11-01T20:58:00Z"/>
        </w:rPr>
      </w:pPr>
      <w:ins w:id="982" w:author="mi" w:date="2022-11-01T21:36:00Z">
        <w:r>
          <w:t xml:space="preserve">If the ranging result is transmitted via </w:t>
        </w:r>
        <w:proofErr w:type="spellStart"/>
        <w:r>
          <w:t>Uu</w:t>
        </w:r>
        <w:proofErr w:type="spellEnd"/>
        <w:r>
          <w:t xml:space="preserve"> user plane from the UE to the 5GC and further to SL Positioning Client UE, the integrity and confidentiality protection of ranging result rely on the UP security policies provided to the RAN by the 5GC (e.g. SMF) during PDU session establishment procedure, as specified in</w:t>
        </w:r>
      </w:ins>
      <w:ins w:id="983" w:author="mi" w:date="2022-11-01T21:37:00Z">
        <w:r>
          <w:t xml:space="preserve"> </w:t>
        </w:r>
      </w:ins>
      <w:ins w:id="984" w:author="mi" w:date="2022-11-01T21:36:00Z">
        <w:r>
          <w:t>TS33.501 [</w:t>
        </w:r>
      </w:ins>
      <w:ins w:id="985" w:author="mi" w:date="2022-11-01T21:37:00Z">
        <w:r>
          <w:t>8</w:t>
        </w:r>
      </w:ins>
      <w:ins w:id="986" w:author="mi" w:date="2022-11-01T21:36:00Z">
        <w:r>
          <w:t>]. In this case, the SMF should be able to set the UP security policies for integrity protection and confidentiality protection to “REQUIRED” when establishing a PDU session for the Ranging/SL Positioning service exposed to SL Positioning Client UE.</w:t>
        </w:r>
      </w:ins>
    </w:p>
    <w:p w14:paraId="3B1525D2" w14:textId="454D52EA" w:rsidR="00AD45F7" w:rsidRDefault="00AD45F7" w:rsidP="00AD45F7">
      <w:pPr>
        <w:pStyle w:val="31"/>
      </w:pPr>
      <w:bookmarkStart w:id="987" w:name="_Toc119928654"/>
      <w:r w:rsidRPr="0092145B">
        <w:t>6.</w:t>
      </w:r>
      <w:ins w:id="988" w:author="rapporteur" w:date="2022-11-21T13:01:00Z">
        <w:r w:rsidR="00F73040">
          <w:t>8</w:t>
        </w:r>
      </w:ins>
      <w:r>
        <w:t>.3</w:t>
      </w:r>
      <w:r>
        <w:tab/>
        <w:t>Evaluation</w:t>
      </w:r>
      <w:bookmarkEnd w:id="987"/>
    </w:p>
    <w:p w14:paraId="3558B2A5" w14:textId="77777777" w:rsidR="00AD45F7" w:rsidDel="008A4269" w:rsidRDefault="00AD45F7" w:rsidP="00AD45F7">
      <w:pPr>
        <w:pStyle w:val="EditorsNote"/>
        <w:rPr>
          <w:del w:id="989" w:author="mi" w:date="2022-11-01T17:26:00Z"/>
        </w:rPr>
      </w:pPr>
      <w:del w:id="990" w:author="mi" w:date="2022-11-01T17:26:00Z">
        <w:r w:rsidDel="008A4269">
          <w:delText>Editor’s Note: Each solution should motivate how the potential security requirements of the key issues being addressed are fulfilled.</w:delText>
        </w:r>
      </w:del>
    </w:p>
    <w:p w14:paraId="26CA371D" w14:textId="77777777" w:rsidR="00AD45F7" w:rsidRDefault="00AD45F7" w:rsidP="00AD45F7">
      <w:pPr>
        <w:spacing w:after="0"/>
        <w:rPr>
          <w:ins w:id="991" w:author="mi" w:date="2022-11-01T18:05:00Z"/>
          <w:lang w:eastAsia="zh-CN"/>
        </w:rPr>
      </w:pPr>
      <w:ins w:id="992" w:author="mi" w:date="2022-11-01T18:05:00Z">
        <w:r w:rsidRPr="00383B32">
          <w:rPr>
            <w:rFonts w:hint="eastAsia"/>
            <w:lang w:eastAsia="zh-CN"/>
          </w:rPr>
          <w:t>T</w:t>
        </w:r>
        <w:r>
          <w:rPr>
            <w:lang w:eastAsia="zh-CN"/>
          </w:rPr>
          <w:t>he solution</w:t>
        </w:r>
        <w:r w:rsidRPr="00383B32">
          <w:rPr>
            <w:lang w:eastAsia="zh-CN"/>
          </w:rPr>
          <w:t xml:space="preserve"> addresses </w:t>
        </w:r>
      </w:ins>
      <w:ins w:id="993" w:author="mi" w:date="2022-11-01T18:07:00Z">
        <w:r>
          <w:rPr>
            <w:rFonts w:hint="eastAsia"/>
            <w:lang w:eastAsia="zh-CN"/>
          </w:rPr>
          <w:t>t</w:t>
        </w:r>
        <w:r>
          <w:rPr>
            <w:lang w:eastAsia="zh-CN"/>
          </w:rPr>
          <w:t>he following key issue and requirement:</w:t>
        </w:r>
      </w:ins>
    </w:p>
    <w:p w14:paraId="36B11ED7" w14:textId="77777777" w:rsidR="00AD45F7" w:rsidRDefault="00AD45F7" w:rsidP="00AD45F7">
      <w:pPr>
        <w:ind w:left="284" w:hanging="284"/>
        <w:rPr>
          <w:ins w:id="994" w:author="mi" w:date="2022-11-01T18:06:00Z"/>
          <w:lang w:eastAsia="zh-CN"/>
        </w:rPr>
      </w:pPr>
      <w:ins w:id="995" w:author="mi" w:date="2022-11-01T18:06:00Z">
        <w:r>
          <w:rPr>
            <w:lang w:eastAsia="zh-CN"/>
          </w:rPr>
          <w:t>-</w:t>
        </w:r>
        <w:r>
          <w:rPr>
            <w:lang w:eastAsia="zh-CN"/>
          </w:rPr>
          <w:tab/>
          <w:t>T</w:t>
        </w:r>
      </w:ins>
      <w:ins w:id="996" w:author="mi" w:date="2022-11-01T18:05:00Z">
        <w:r w:rsidRPr="00383B32">
          <w:rPr>
            <w:lang w:eastAsia="zh-CN"/>
          </w:rPr>
          <w:t xml:space="preserve">he </w:t>
        </w:r>
        <w:r>
          <w:rPr>
            <w:lang w:eastAsia="zh-CN"/>
          </w:rPr>
          <w:t>second requirement in KI#1</w:t>
        </w:r>
        <w:r w:rsidRPr="00383B32">
          <w:rPr>
            <w:lang w:eastAsia="zh-CN"/>
          </w:rPr>
          <w:t>: “</w:t>
        </w:r>
        <w:r w:rsidRPr="008B208F">
          <w:rPr>
            <w:lang w:eastAsia="zh-CN"/>
          </w:rPr>
          <w:t xml:space="preserve">The 5G Ranging/SL Positioning system shall provide means to mitigate </w:t>
        </w:r>
        <w:proofErr w:type="spellStart"/>
        <w:r w:rsidRPr="008B208F">
          <w:rPr>
            <w:lang w:eastAsia="zh-CN"/>
          </w:rPr>
          <w:t>trackability</w:t>
        </w:r>
        <w:proofErr w:type="spellEnd"/>
        <w:r w:rsidRPr="008B208F">
          <w:rPr>
            <w:lang w:eastAsia="zh-CN"/>
          </w:rPr>
          <w:t xml:space="preserve"> and </w:t>
        </w:r>
        <w:proofErr w:type="spellStart"/>
        <w:r w:rsidRPr="008B208F">
          <w:rPr>
            <w:lang w:eastAsia="zh-CN"/>
          </w:rPr>
          <w:t>linkability</w:t>
        </w:r>
        <w:proofErr w:type="spellEnd"/>
        <w:r w:rsidRPr="008B208F">
          <w:rPr>
            <w:lang w:eastAsia="zh-CN"/>
          </w:rPr>
          <w:t xml:space="preserve"> attacks of the UE during communication for Ranging/SL positioning</w:t>
        </w:r>
        <w:r w:rsidRPr="00383B32">
          <w:rPr>
            <w:lang w:eastAsia="zh-CN"/>
          </w:rPr>
          <w:t>”</w:t>
        </w:r>
      </w:ins>
      <w:ins w:id="997" w:author="mi" w:date="2022-11-01T18:06:00Z">
        <w:r>
          <w:rPr>
            <w:lang w:eastAsia="zh-CN"/>
          </w:rPr>
          <w:t>;</w:t>
        </w:r>
      </w:ins>
    </w:p>
    <w:p w14:paraId="43F8E6A3" w14:textId="77777777" w:rsidR="00AD45F7" w:rsidRDefault="00AD45F7" w:rsidP="00AD45F7">
      <w:pPr>
        <w:jc w:val="both"/>
        <w:rPr>
          <w:ins w:id="998" w:author="mi" w:date="2022-11-01T18:29:00Z"/>
          <w:lang w:eastAsia="zh-CN"/>
        </w:rPr>
      </w:pPr>
      <w:ins w:id="999" w:author="mi" w:date="2022-11-01T18:08:00Z">
        <w:r>
          <w:rPr>
            <w:rFonts w:hint="eastAsia"/>
            <w:lang w:eastAsia="zh-CN"/>
          </w:rPr>
          <w:t>I</w:t>
        </w:r>
        <w:r>
          <w:rPr>
            <w:lang w:eastAsia="zh-CN"/>
          </w:rPr>
          <w:t>t largely</w:t>
        </w:r>
      </w:ins>
      <w:ins w:id="1000" w:author="mi" w:date="2022-11-01T21:51:00Z">
        <w:r>
          <w:rPr>
            <w:lang w:eastAsia="zh-CN"/>
          </w:rPr>
          <w:t xml:space="preserve"> </w:t>
        </w:r>
      </w:ins>
      <w:ins w:id="1001" w:author="mi" w:date="2022-11-01T18:08:00Z">
        <w:r>
          <w:rPr>
            <w:lang w:eastAsia="zh-CN"/>
          </w:rPr>
          <w:t>reuse</w:t>
        </w:r>
      </w:ins>
      <w:ins w:id="1002" w:author="mi" w:date="2022-11-01T18:11:00Z">
        <w:r>
          <w:rPr>
            <w:lang w:eastAsia="zh-CN"/>
          </w:rPr>
          <w:t>s</w:t>
        </w:r>
      </w:ins>
      <w:ins w:id="1003" w:author="mi" w:date="2022-11-01T18:08:00Z">
        <w:r>
          <w:rPr>
            <w:lang w:eastAsia="zh-CN"/>
          </w:rPr>
          <w:t xml:space="preserve"> the security p</w:t>
        </w:r>
      </w:ins>
      <w:ins w:id="1004" w:author="mi" w:date="2022-11-01T18:09:00Z">
        <w:r>
          <w:rPr>
            <w:lang w:eastAsia="zh-CN"/>
          </w:rPr>
          <w:t xml:space="preserve">olicy based protection defined for </w:t>
        </w:r>
        <w:proofErr w:type="spellStart"/>
        <w:r>
          <w:rPr>
            <w:lang w:eastAsia="zh-CN"/>
          </w:rPr>
          <w:t>ProSe</w:t>
        </w:r>
        <w:proofErr w:type="spellEnd"/>
        <w:r>
          <w:rPr>
            <w:lang w:eastAsia="zh-CN"/>
          </w:rPr>
          <w:t xml:space="preserve">/V2X services </w:t>
        </w:r>
      </w:ins>
      <w:ins w:id="1005" w:author="mi" w:date="2022-11-01T21:48:00Z">
        <w:r>
          <w:rPr>
            <w:lang w:eastAsia="zh-CN"/>
          </w:rPr>
          <w:t xml:space="preserve">and </w:t>
        </w:r>
        <w:proofErr w:type="spellStart"/>
        <w:r>
          <w:rPr>
            <w:lang w:eastAsia="zh-CN"/>
          </w:rPr>
          <w:t>Uu</w:t>
        </w:r>
        <w:proofErr w:type="spellEnd"/>
        <w:r>
          <w:rPr>
            <w:lang w:eastAsia="zh-CN"/>
          </w:rPr>
          <w:t xml:space="preserve"> </w:t>
        </w:r>
      </w:ins>
      <w:ins w:id="1006" w:author="mi" w:date="2022-11-01T21:49:00Z">
        <w:r>
          <w:rPr>
            <w:lang w:eastAsia="zh-CN"/>
          </w:rPr>
          <w:t xml:space="preserve">data </w:t>
        </w:r>
      </w:ins>
      <w:ins w:id="1007" w:author="mi" w:date="2022-11-01T18:09:00Z">
        <w:r>
          <w:rPr>
            <w:lang w:eastAsia="zh-CN"/>
          </w:rPr>
          <w:t>by configuring</w:t>
        </w:r>
      </w:ins>
      <w:ins w:id="1008" w:author="mi" w:date="2022-11-01T18:10:00Z">
        <w:r>
          <w:rPr>
            <w:lang w:eastAsia="zh-CN"/>
          </w:rPr>
          <w:t xml:space="preserve"> </w:t>
        </w:r>
      </w:ins>
      <w:ins w:id="1009" w:author="mi" w:date="2022-11-01T21:49:00Z">
        <w:r>
          <w:rPr>
            <w:lang w:eastAsia="zh-CN"/>
          </w:rPr>
          <w:t>proper PC5/</w:t>
        </w:r>
        <w:proofErr w:type="spellStart"/>
        <w:r>
          <w:rPr>
            <w:lang w:eastAsia="zh-CN"/>
          </w:rPr>
          <w:t>Uu</w:t>
        </w:r>
        <w:proofErr w:type="spellEnd"/>
        <w:r>
          <w:rPr>
            <w:lang w:eastAsia="zh-CN"/>
          </w:rPr>
          <w:t xml:space="preserve"> UP</w:t>
        </w:r>
      </w:ins>
      <w:ins w:id="1010" w:author="mi" w:date="2022-11-01T18:25:00Z">
        <w:r>
          <w:rPr>
            <w:lang w:eastAsia="zh-CN"/>
          </w:rPr>
          <w:t xml:space="preserve"> security po</w:t>
        </w:r>
      </w:ins>
      <w:ins w:id="1011" w:author="mi" w:date="2022-11-01T20:14:00Z">
        <w:r>
          <w:rPr>
            <w:lang w:eastAsia="zh-CN"/>
          </w:rPr>
          <w:t>l</w:t>
        </w:r>
      </w:ins>
      <w:ins w:id="1012" w:author="mi" w:date="2022-11-01T18:25:00Z">
        <w:r>
          <w:rPr>
            <w:lang w:eastAsia="zh-CN"/>
          </w:rPr>
          <w:t>icies</w:t>
        </w:r>
      </w:ins>
      <w:ins w:id="1013" w:author="mi" w:date="2022-11-01T21:51:00Z">
        <w:r>
          <w:rPr>
            <w:lang w:eastAsia="zh-CN"/>
          </w:rPr>
          <w:t xml:space="preserve"> on the involved UEs</w:t>
        </w:r>
      </w:ins>
      <w:ins w:id="1014" w:author="mi" w:date="2022-11-01T18:10:00Z">
        <w:r>
          <w:rPr>
            <w:lang w:eastAsia="zh-CN"/>
          </w:rPr>
          <w:t>, hence has minimum impact on the network and the UE</w:t>
        </w:r>
      </w:ins>
      <w:ins w:id="1015" w:author="mi" w:date="2022-11-01T18:14:00Z">
        <w:r>
          <w:rPr>
            <w:lang w:eastAsia="zh-CN"/>
          </w:rPr>
          <w:t xml:space="preserve">. </w:t>
        </w:r>
      </w:ins>
    </w:p>
    <w:p w14:paraId="3EB4CE76" w14:textId="77777777" w:rsidR="00AD45F7" w:rsidRDefault="00AD45F7" w:rsidP="00AD45F7">
      <w:pPr>
        <w:jc w:val="both"/>
        <w:rPr>
          <w:lang w:eastAsia="zh-CN"/>
        </w:rPr>
      </w:pPr>
      <w:ins w:id="1016" w:author="mi" w:date="2022-11-01T21:52:00Z">
        <w:r>
          <w:rPr>
            <w:lang w:eastAsia="zh-CN"/>
          </w:rPr>
          <w:t>Fo</w:t>
        </w:r>
      </w:ins>
      <w:ins w:id="1017" w:author="mi" w:date="2022-11-02T15:28:00Z">
        <w:r>
          <w:rPr>
            <w:lang w:eastAsia="zh-CN"/>
          </w:rPr>
          <w:t>r</w:t>
        </w:r>
      </w:ins>
      <w:ins w:id="1018" w:author="mi" w:date="2022-11-01T21:53:00Z">
        <w:r>
          <w:rPr>
            <w:lang w:eastAsia="zh-CN"/>
          </w:rPr>
          <w:t xml:space="preserve"> PC5</w:t>
        </w:r>
      </w:ins>
      <w:ins w:id="1019" w:author="mi" w:date="2022-11-02T15:27:00Z">
        <w:r>
          <w:rPr>
            <w:lang w:eastAsia="zh-CN"/>
          </w:rPr>
          <w:t xml:space="preserve"> communication established for ranging result transmission</w:t>
        </w:r>
      </w:ins>
      <w:ins w:id="1020" w:author="mi" w:date="2022-11-01T21:53:00Z">
        <w:r>
          <w:rPr>
            <w:lang w:eastAsia="zh-CN"/>
          </w:rPr>
          <w:t>,</w:t>
        </w:r>
        <w:r w:rsidRPr="006E48CB">
          <w:rPr>
            <w:lang w:eastAsia="zh-CN"/>
          </w:rPr>
          <w:t xml:space="preserve"> </w:t>
        </w:r>
      </w:ins>
      <w:ins w:id="1021" w:author="mi" w:date="2022-11-02T15:24:00Z">
        <w:r>
          <w:rPr>
            <w:lang w:eastAsia="zh-CN"/>
          </w:rPr>
          <w:t xml:space="preserve">if no PC5 security policies </w:t>
        </w:r>
      </w:ins>
      <w:ins w:id="1022" w:author="mi" w:date="2022-11-02T15:28:00Z">
        <w:r>
          <w:rPr>
            <w:lang w:eastAsia="zh-CN"/>
          </w:rPr>
          <w:t xml:space="preserve">are </w:t>
        </w:r>
      </w:ins>
      <w:ins w:id="1023" w:author="mi" w:date="2022-11-02T15:24:00Z">
        <w:r>
          <w:rPr>
            <w:lang w:eastAsia="zh-CN"/>
          </w:rPr>
          <w:t xml:space="preserve">provisioned by the network </w:t>
        </w:r>
      </w:ins>
      <w:ins w:id="1024" w:author="mi" w:date="2022-11-02T15:26:00Z">
        <w:r>
          <w:rPr>
            <w:lang w:eastAsia="zh-CN"/>
          </w:rPr>
          <w:t xml:space="preserve">to the UE </w:t>
        </w:r>
      </w:ins>
      <w:ins w:id="1025" w:author="mi" w:date="2022-11-02T15:24:00Z">
        <w:r>
          <w:rPr>
            <w:lang w:eastAsia="zh-CN"/>
          </w:rPr>
          <w:t xml:space="preserve">for </w:t>
        </w:r>
        <w:r>
          <w:t>Ranging/SL Positioning service</w:t>
        </w:r>
      </w:ins>
      <w:ins w:id="1026" w:author="mi" w:date="2022-11-02T15:25:00Z">
        <w:r>
          <w:t xml:space="preserve"> exposure, the </w:t>
        </w:r>
      </w:ins>
      <w:ins w:id="1027" w:author="mi" w:date="2022-11-02T15:26:00Z">
        <w:r>
          <w:t xml:space="preserve">involved </w:t>
        </w:r>
      </w:ins>
      <w:ins w:id="1028" w:author="mi" w:date="2022-11-02T15:25:00Z">
        <w:r>
          <w:t>UE</w:t>
        </w:r>
      </w:ins>
      <w:ins w:id="1029" w:author="mi" w:date="2022-11-02T15:27:00Z">
        <w:r>
          <w:t>s</w:t>
        </w:r>
      </w:ins>
      <w:ins w:id="1030" w:author="mi" w:date="2022-11-02T15:25:00Z">
        <w:r>
          <w:t xml:space="preserve"> </w:t>
        </w:r>
      </w:ins>
      <w:ins w:id="1031" w:author="mi" w:date="2022-11-06T22:40:00Z">
        <w:r>
          <w:t>simply</w:t>
        </w:r>
      </w:ins>
      <w:ins w:id="1032" w:author="mi" w:date="2022-11-02T15:26:00Z">
        <w:r>
          <w:t xml:space="preserve"> activate </w:t>
        </w:r>
        <w:r w:rsidRPr="007616BC">
          <w:rPr>
            <w:rFonts w:eastAsia="等线"/>
          </w:rPr>
          <w:t xml:space="preserve">integrity and confidentiality protection on </w:t>
        </w:r>
        <w:r>
          <w:rPr>
            <w:rFonts w:eastAsia="等线"/>
          </w:rPr>
          <w:t xml:space="preserve">PC5 </w:t>
        </w:r>
        <w:r w:rsidRPr="007616BC">
          <w:rPr>
            <w:rFonts w:eastAsia="等线"/>
          </w:rPr>
          <w:t>user plane</w:t>
        </w:r>
        <w:r>
          <w:rPr>
            <w:rFonts w:eastAsia="等线"/>
          </w:rPr>
          <w:t xml:space="preserve"> and integrity protection on PC5 control plane</w:t>
        </w:r>
      </w:ins>
      <w:ins w:id="1033" w:author="mi" w:date="2022-11-06T22:40:00Z">
        <w:r>
          <w:rPr>
            <w:rFonts w:eastAsia="等线"/>
          </w:rPr>
          <w:t xml:space="preserve">, without negotiation on security </w:t>
        </w:r>
        <w:proofErr w:type="spellStart"/>
        <w:r>
          <w:rPr>
            <w:rFonts w:eastAsia="等线"/>
          </w:rPr>
          <w:t>polices</w:t>
        </w:r>
      </w:ins>
      <w:proofErr w:type="spellEnd"/>
      <w:ins w:id="1034" w:author="mi" w:date="2022-11-01T18:30:00Z">
        <w:r>
          <w:rPr>
            <w:lang w:eastAsia="zh-CN"/>
          </w:rPr>
          <w:t>.</w:t>
        </w:r>
      </w:ins>
    </w:p>
    <w:p w14:paraId="39615724" w14:textId="77777777" w:rsidR="00AD45F7" w:rsidRPr="00BA4683" w:rsidRDefault="00AD45F7" w:rsidP="00AD45F7">
      <w:pPr>
        <w:pStyle w:val="EditorsNote"/>
        <w:rPr>
          <w:ins w:id="1035" w:author="mi" w:date="2022-09-29T20:35:00Z"/>
          <w:rFonts w:hint="eastAsia"/>
          <w:lang w:eastAsia="zh-CN"/>
        </w:rPr>
      </w:pPr>
      <w:ins w:id="1036" w:author="mi-1" w:date="2022-11-17T15:05:00Z">
        <w:r>
          <w:rPr>
            <w:rFonts w:hint="eastAsia"/>
            <w:lang w:eastAsia="zh-CN"/>
          </w:rPr>
          <w:t>E</w:t>
        </w:r>
        <w:r>
          <w:rPr>
            <w:lang w:eastAsia="zh-CN"/>
          </w:rPr>
          <w:t>ditor’s Note: further evaluation is FFS.</w:t>
        </w:r>
      </w:ins>
    </w:p>
    <w:p w14:paraId="1397C97E" w14:textId="52EE3B5B" w:rsidR="003148C6" w:rsidRDefault="003148C6" w:rsidP="003148C6">
      <w:pPr>
        <w:pStyle w:val="21"/>
        <w:rPr>
          <w:rFonts w:cs="Arial"/>
          <w:sz w:val="28"/>
          <w:szCs w:val="28"/>
        </w:rPr>
      </w:pPr>
      <w:bookmarkStart w:id="1037" w:name="_Toc119928655"/>
      <w:proofErr w:type="gramStart"/>
      <w:r w:rsidRPr="0092145B">
        <w:t>6.</w:t>
      </w:r>
      <w:r w:rsidR="00A01C22" w:rsidRPr="00C17B0E">
        <w:t>Y</w:t>
      </w:r>
      <w:proofErr w:type="gramEnd"/>
      <w:r>
        <w:tab/>
        <w:t>Solution #</w:t>
      </w:r>
      <w:r w:rsidR="00A01C22" w:rsidRPr="00C17B0E">
        <w:t>Y</w:t>
      </w:r>
      <w:r>
        <w:t xml:space="preserve">: </w:t>
      </w:r>
      <w:r w:rsidR="00754C9D">
        <w:t>&lt;Title&gt;</w:t>
      </w:r>
      <w:bookmarkEnd w:id="546"/>
      <w:bookmarkEnd w:id="673"/>
      <w:bookmarkEnd w:id="1037"/>
    </w:p>
    <w:p w14:paraId="4119ADBB" w14:textId="4D20B568" w:rsidR="003148C6" w:rsidRDefault="003148C6" w:rsidP="003148C6">
      <w:pPr>
        <w:pStyle w:val="31"/>
      </w:pPr>
      <w:bookmarkStart w:id="1038" w:name="_Toc107843137"/>
      <w:bookmarkStart w:id="1039" w:name="_Toc116942772"/>
      <w:bookmarkStart w:id="1040" w:name="_Toc119928656"/>
      <w:proofErr w:type="gramStart"/>
      <w:r w:rsidRPr="0092145B">
        <w:t>6.</w:t>
      </w:r>
      <w:r w:rsidR="00A01C22" w:rsidRPr="00C17B0E">
        <w:t>Y</w:t>
      </w:r>
      <w:r>
        <w:t>.1</w:t>
      </w:r>
      <w:proofErr w:type="gramEnd"/>
      <w:r>
        <w:tab/>
        <w:t>Introduction</w:t>
      </w:r>
      <w:bookmarkEnd w:id="1038"/>
      <w:bookmarkEnd w:id="1039"/>
      <w:bookmarkEnd w:id="1040"/>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1041" w:name="_Toc107843138"/>
      <w:bookmarkStart w:id="1042" w:name="_Toc116942773"/>
      <w:bookmarkStart w:id="1043" w:name="_Toc119928657"/>
      <w:proofErr w:type="gramStart"/>
      <w:r w:rsidRPr="0092145B">
        <w:t>6.</w:t>
      </w:r>
      <w:r w:rsidR="00A01C22" w:rsidRPr="00C17B0E">
        <w:t>Y</w:t>
      </w:r>
      <w:r>
        <w:t>.2</w:t>
      </w:r>
      <w:proofErr w:type="gramEnd"/>
      <w:r>
        <w:tab/>
        <w:t>Solution details</w:t>
      </w:r>
      <w:bookmarkEnd w:id="1041"/>
      <w:bookmarkEnd w:id="1042"/>
      <w:bookmarkEnd w:id="1043"/>
    </w:p>
    <w:p w14:paraId="51DDE15C" w14:textId="77777777" w:rsidR="003148C6" w:rsidRDefault="003148C6" w:rsidP="003148C6"/>
    <w:p w14:paraId="36A5B8E3" w14:textId="0F47F086" w:rsidR="003148C6" w:rsidRDefault="003148C6" w:rsidP="003148C6">
      <w:pPr>
        <w:pStyle w:val="31"/>
      </w:pPr>
      <w:bookmarkStart w:id="1044" w:name="_Toc107843139"/>
      <w:bookmarkStart w:id="1045" w:name="_Toc116942774"/>
      <w:bookmarkStart w:id="1046" w:name="_Toc119928658"/>
      <w:proofErr w:type="gramStart"/>
      <w:r w:rsidRPr="0092145B">
        <w:t>6.</w:t>
      </w:r>
      <w:r w:rsidR="00A01C22" w:rsidRPr="00C17B0E">
        <w:t>Y</w:t>
      </w:r>
      <w:r>
        <w:t>.</w:t>
      </w:r>
      <w:r w:rsidR="00933DBE">
        <w:t>3</w:t>
      </w:r>
      <w:proofErr w:type="gramEnd"/>
      <w:r>
        <w:tab/>
        <w:t>Evaluation</w:t>
      </w:r>
      <w:bookmarkEnd w:id="1044"/>
      <w:bookmarkEnd w:id="1045"/>
      <w:bookmarkEnd w:id="1046"/>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78FA40A7" w14:textId="77777777" w:rsidR="003148C6" w:rsidRDefault="003148C6" w:rsidP="003148C6">
      <w:pPr>
        <w:pStyle w:val="1"/>
      </w:pPr>
      <w:bookmarkStart w:id="1047" w:name="_Toc107843140"/>
      <w:bookmarkStart w:id="1048" w:name="_Toc116942775"/>
      <w:bookmarkStart w:id="1049" w:name="_Toc119928659"/>
      <w:r>
        <w:lastRenderedPageBreak/>
        <w:t>7</w:t>
      </w:r>
      <w:r w:rsidRPr="004D3578">
        <w:tab/>
      </w:r>
      <w:r>
        <w:t>Conclusions</w:t>
      </w:r>
      <w:bookmarkEnd w:id="1047"/>
      <w:bookmarkEnd w:id="1048"/>
      <w:bookmarkEnd w:id="1049"/>
    </w:p>
    <w:p w14:paraId="4C276F4E" w14:textId="77777777" w:rsidR="00C7757A" w:rsidRPr="004D3578" w:rsidRDefault="00C7757A" w:rsidP="00C7757A">
      <w:pPr>
        <w:pStyle w:val="EditorsNote"/>
      </w:pPr>
      <w:bookmarkStart w:id="1050" w:name="startOfAnnexes"/>
      <w:bookmarkEnd w:id="1050"/>
      <w:r>
        <w:t>Editor's Note: This clause contains the agreed conclusions that will form the basis for any normative work.</w:t>
      </w:r>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1051" w:name="_Toc107843141"/>
      <w:bookmarkStart w:id="1052" w:name="_Toc116942776"/>
      <w:bookmarkStart w:id="1053" w:name="_Toc119928660"/>
      <w:r w:rsidRPr="004D3578">
        <w:lastRenderedPageBreak/>
        <w:t xml:space="preserve">Annex </w:t>
      </w:r>
      <w:r w:rsidRPr="003A1BAB">
        <w:t>X</w:t>
      </w:r>
      <w:proofErr w:type="gramStart"/>
      <w:r w:rsidRPr="004D3578">
        <w:t>:</w:t>
      </w:r>
      <w:proofErr w:type="gramEnd"/>
      <w:r w:rsidRPr="004D3578">
        <w:br/>
        <w:t>Change history</w:t>
      </w:r>
      <w:bookmarkEnd w:id="1051"/>
      <w:bookmarkEnd w:id="1052"/>
      <w:bookmarkEnd w:id="10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054" w:name="historyclause"/>
            <w:bookmarkEnd w:id="1054"/>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ins w:id="1055" w:author="rapporteur" w:date="2022-11-21T13:04:00Z">
              <w:r w:rsidRPr="00173F54">
                <w:rPr>
                  <w:rFonts w:hint="eastAsia"/>
                  <w:sz w:val="16"/>
                  <w:szCs w:val="16"/>
                  <w:lang w:eastAsia="zh-CN"/>
                </w:rPr>
                <w:t>2</w:t>
              </w:r>
              <w:r w:rsidRPr="00173F54">
                <w:rPr>
                  <w:sz w:val="16"/>
                  <w:szCs w:val="16"/>
                  <w:lang w:eastAsia="zh-CN"/>
                </w:rPr>
                <w:t>022-11</w:t>
              </w:r>
            </w:ins>
          </w:p>
        </w:tc>
        <w:tc>
          <w:tcPr>
            <w:tcW w:w="995" w:type="dxa"/>
            <w:shd w:val="solid" w:color="FFFFFF" w:fill="auto"/>
          </w:tcPr>
          <w:p w14:paraId="38D6D4DD" w14:textId="4021E160" w:rsidR="00273BDD" w:rsidRPr="00173F54" w:rsidRDefault="00A17303" w:rsidP="00A17303">
            <w:pPr>
              <w:pStyle w:val="TAC"/>
              <w:rPr>
                <w:sz w:val="16"/>
                <w:szCs w:val="16"/>
              </w:rPr>
            </w:pPr>
            <w:ins w:id="1056" w:author="rapporteur" w:date="2022-11-21T13:04:00Z">
              <w:r w:rsidRPr="00173F54">
                <w:rPr>
                  <w:sz w:val="16"/>
                  <w:szCs w:val="16"/>
                </w:rPr>
                <w:t>SA3#109</w:t>
              </w:r>
            </w:ins>
          </w:p>
        </w:tc>
        <w:tc>
          <w:tcPr>
            <w:tcW w:w="899" w:type="dxa"/>
            <w:shd w:val="solid" w:color="FFFFFF" w:fill="auto"/>
          </w:tcPr>
          <w:p w14:paraId="24B0F2AF" w14:textId="57614E33" w:rsidR="00273BDD" w:rsidRPr="00173F54" w:rsidRDefault="00A17303" w:rsidP="00C72833">
            <w:pPr>
              <w:pStyle w:val="TAC"/>
              <w:rPr>
                <w:rFonts w:hint="eastAsia"/>
                <w:sz w:val="16"/>
                <w:szCs w:val="16"/>
                <w:lang w:eastAsia="zh-CN"/>
              </w:rPr>
            </w:pPr>
            <w:ins w:id="1057" w:author="rapporteur" w:date="2022-11-21T13:04:00Z">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ins>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ins w:id="1058" w:author="rapporteur" w:date="2022-11-21T13:04: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w:t>
              </w:r>
              <w:r w:rsidRPr="008572A7">
                <w:rPr>
                  <w:sz w:val="16"/>
                  <w:szCs w:val="16"/>
                </w:rPr>
                <w:t>9</w:t>
              </w:r>
              <w:r w:rsidRPr="008572A7">
                <w:rPr>
                  <w:sz w:val="16"/>
                  <w:szCs w:val="16"/>
                  <w:lang w:eastAsia="zh-CN"/>
                </w:rPr>
                <w:t>: S3-22</w:t>
              </w:r>
            </w:ins>
            <w:ins w:id="1059" w:author="rapporteur" w:date="2022-11-21T13:06:00Z">
              <w:r w:rsidR="008572A7">
                <w:rPr>
                  <w:sz w:val="16"/>
                  <w:szCs w:val="16"/>
                  <w:lang w:eastAsia="zh-CN"/>
                </w:rPr>
                <w:t>3747</w:t>
              </w:r>
            </w:ins>
            <w:ins w:id="1060" w:author="rapporteur" w:date="2022-11-21T13:04:00Z">
              <w:r w:rsidRPr="008572A7">
                <w:rPr>
                  <w:sz w:val="16"/>
                  <w:szCs w:val="16"/>
                  <w:lang w:eastAsia="zh-CN"/>
                </w:rPr>
                <w:t>, S3-223</w:t>
              </w:r>
            </w:ins>
            <w:ins w:id="1061" w:author="rapporteur" w:date="2022-11-21T13:07:00Z">
              <w:r w:rsidR="008572A7">
                <w:rPr>
                  <w:sz w:val="16"/>
                  <w:szCs w:val="16"/>
                  <w:lang w:eastAsia="zh-CN"/>
                </w:rPr>
                <w:t>748</w:t>
              </w:r>
            </w:ins>
            <w:ins w:id="1062" w:author="rapporteur" w:date="2022-11-21T13:04:00Z">
              <w:r w:rsidRPr="008572A7">
                <w:rPr>
                  <w:sz w:val="16"/>
                  <w:szCs w:val="16"/>
                  <w:lang w:eastAsia="zh-CN"/>
                </w:rPr>
                <w:t>, S3-22</w:t>
              </w:r>
            </w:ins>
            <w:ins w:id="1063" w:author="rapporteur" w:date="2022-11-21T13:07:00Z">
              <w:r w:rsidR="008572A7">
                <w:rPr>
                  <w:sz w:val="16"/>
                  <w:szCs w:val="16"/>
                  <w:lang w:eastAsia="zh-CN"/>
                </w:rPr>
                <w:t>3982</w:t>
              </w:r>
            </w:ins>
            <w:ins w:id="1064" w:author="rapporteur" w:date="2022-11-21T13:04:00Z">
              <w:r w:rsidRPr="008572A7">
                <w:rPr>
                  <w:sz w:val="16"/>
                  <w:szCs w:val="16"/>
                  <w:lang w:eastAsia="zh-CN"/>
                </w:rPr>
                <w:t>, S3-22</w:t>
              </w:r>
            </w:ins>
            <w:ins w:id="1065" w:author="rapporteur" w:date="2022-11-21T13:07:00Z">
              <w:r w:rsidR="008572A7">
                <w:rPr>
                  <w:sz w:val="16"/>
                  <w:szCs w:val="16"/>
                  <w:lang w:eastAsia="zh-CN"/>
                </w:rPr>
                <w:t>4128</w:t>
              </w:r>
            </w:ins>
            <w:ins w:id="1066" w:author="rapporteur" w:date="2022-11-21T13:04:00Z">
              <w:r w:rsidRPr="008572A7">
                <w:rPr>
                  <w:sz w:val="16"/>
                  <w:szCs w:val="16"/>
                  <w:lang w:eastAsia="zh-CN"/>
                </w:rPr>
                <w:t>, S3-22</w:t>
              </w:r>
            </w:ins>
            <w:ins w:id="1067" w:author="rapporteur" w:date="2022-11-21T13:08:00Z">
              <w:r w:rsidR="008572A7">
                <w:rPr>
                  <w:sz w:val="16"/>
                  <w:szCs w:val="16"/>
                  <w:lang w:eastAsia="zh-CN"/>
                </w:rPr>
                <w:t>4130</w:t>
              </w:r>
            </w:ins>
            <w:ins w:id="1068" w:author="rapporteur" w:date="2022-11-21T13:04:00Z">
              <w:r w:rsidRPr="008572A7">
                <w:rPr>
                  <w:sz w:val="16"/>
                  <w:szCs w:val="16"/>
                  <w:lang w:eastAsia="zh-CN"/>
                </w:rPr>
                <w:t>, S3-22</w:t>
              </w:r>
            </w:ins>
            <w:ins w:id="1069" w:author="rapporteur" w:date="2022-11-21T13:08:00Z">
              <w:r w:rsidR="008572A7">
                <w:rPr>
                  <w:sz w:val="16"/>
                  <w:szCs w:val="16"/>
                  <w:lang w:eastAsia="zh-CN"/>
                </w:rPr>
                <w:t>4131</w:t>
              </w:r>
            </w:ins>
          </w:p>
        </w:tc>
        <w:tc>
          <w:tcPr>
            <w:tcW w:w="708" w:type="dxa"/>
            <w:shd w:val="solid" w:color="FFFFFF" w:fill="auto"/>
          </w:tcPr>
          <w:p w14:paraId="29C7F06C" w14:textId="31E2AE09" w:rsidR="00273BDD" w:rsidRDefault="00173F54" w:rsidP="00C72833">
            <w:pPr>
              <w:pStyle w:val="TAC"/>
              <w:rPr>
                <w:rFonts w:hint="eastAsia"/>
                <w:sz w:val="16"/>
                <w:szCs w:val="16"/>
                <w:lang w:eastAsia="zh-CN"/>
              </w:rPr>
            </w:pPr>
            <w:ins w:id="1070" w:author="rapporteur" w:date="2022-11-21T13:04:00Z">
              <w:r>
                <w:rPr>
                  <w:rFonts w:hint="eastAsia"/>
                  <w:sz w:val="16"/>
                  <w:szCs w:val="16"/>
                  <w:lang w:eastAsia="zh-CN"/>
                </w:rPr>
                <w:t>0</w:t>
              </w:r>
              <w:r>
                <w:rPr>
                  <w:sz w:val="16"/>
                  <w:szCs w:val="16"/>
                  <w:lang w:eastAsia="zh-CN"/>
                </w:rPr>
                <w:t>.</w:t>
              </w:r>
            </w:ins>
            <w:ins w:id="1071" w:author="rapporteur" w:date="2022-11-21T13:05:00Z">
              <w:r>
                <w:rPr>
                  <w:sz w:val="16"/>
                  <w:szCs w:val="16"/>
                  <w:lang w:eastAsia="zh-CN"/>
                </w:rPr>
                <w:t>4.0</w:t>
              </w:r>
            </w:ins>
          </w:p>
        </w:tc>
      </w:tr>
      <w:tr w:rsidR="00273BDD" w:rsidRPr="006B0D02" w14:paraId="00F0B507" w14:textId="77777777" w:rsidTr="00AB0480">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95" w:type="dxa"/>
            <w:shd w:val="solid" w:color="FFFFFF" w:fill="auto"/>
          </w:tcPr>
          <w:p w14:paraId="0EBF564D" w14:textId="77777777" w:rsidR="00273BDD" w:rsidRPr="00C97077" w:rsidRDefault="00273BDD" w:rsidP="00C72833">
            <w:pPr>
              <w:pStyle w:val="TAC"/>
              <w:rPr>
                <w:sz w:val="16"/>
                <w:szCs w:val="16"/>
                <w:highlight w:val="yellow"/>
              </w:rPr>
            </w:pPr>
          </w:p>
        </w:tc>
        <w:tc>
          <w:tcPr>
            <w:tcW w:w="899"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E2316B" w14:textId="77777777" w:rsidR="00174B25" w:rsidRDefault="00174B25">
      <w:r>
        <w:separator/>
      </w:r>
    </w:p>
  </w:endnote>
  <w:endnote w:type="continuationSeparator" w:id="0">
    <w:p w14:paraId="278AFDB3" w14:textId="77777777" w:rsidR="00174B25" w:rsidRDefault="00174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A17303" w:rsidRDefault="00A17303">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FB28D" w14:textId="77777777" w:rsidR="00174B25" w:rsidRDefault="00174B25">
      <w:r>
        <w:separator/>
      </w:r>
    </w:p>
  </w:footnote>
  <w:footnote w:type="continuationSeparator" w:id="0">
    <w:p w14:paraId="6D98248D" w14:textId="77777777" w:rsidR="00174B25" w:rsidRDefault="00174B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3BABDD3A" w:rsidR="00A17303" w:rsidRDefault="00A173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7830">
      <w:rPr>
        <w:rFonts w:ascii="Arial" w:hAnsi="Arial" w:cs="Arial"/>
        <w:b/>
        <w:noProof/>
        <w:sz w:val="18"/>
        <w:szCs w:val="18"/>
      </w:rPr>
      <w:t>3GPP TR 33.893 V0.34.0 (2022-110)</w:t>
    </w:r>
    <w:r>
      <w:rPr>
        <w:rFonts w:ascii="Arial" w:hAnsi="Arial" w:cs="Arial"/>
        <w:b/>
        <w:sz w:val="18"/>
        <w:szCs w:val="18"/>
      </w:rPr>
      <w:fldChar w:fldCharType="end"/>
    </w:r>
  </w:p>
  <w:p w14:paraId="7A6BC72E" w14:textId="413F9E59" w:rsidR="00A17303" w:rsidRDefault="00A173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830">
      <w:rPr>
        <w:rFonts w:ascii="Arial" w:hAnsi="Arial" w:cs="Arial"/>
        <w:b/>
        <w:noProof/>
        <w:sz w:val="18"/>
        <w:szCs w:val="18"/>
      </w:rPr>
      <w:t>20</w:t>
    </w:r>
    <w:r>
      <w:rPr>
        <w:rFonts w:ascii="Arial" w:hAnsi="Arial" w:cs="Arial"/>
        <w:b/>
        <w:sz w:val="18"/>
        <w:szCs w:val="18"/>
      </w:rPr>
      <w:fldChar w:fldCharType="end"/>
    </w:r>
  </w:p>
  <w:p w14:paraId="13C538E8" w14:textId="6816ECC5" w:rsidR="00A17303" w:rsidRDefault="00A173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7830">
      <w:rPr>
        <w:rFonts w:ascii="Arial" w:hAnsi="Arial" w:cs="Arial"/>
        <w:b/>
        <w:noProof/>
        <w:sz w:val="18"/>
        <w:szCs w:val="18"/>
      </w:rPr>
      <w:t>Release 18</w:t>
    </w:r>
    <w:r>
      <w:rPr>
        <w:rFonts w:ascii="Arial" w:hAnsi="Arial" w:cs="Arial"/>
        <w:b/>
        <w:sz w:val="18"/>
        <w:szCs w:val="18"/>
      </w:rPr>
      <w:fldChar w:fldCharType="end"/>
    </w:r>
  </w:p>
  <w:p w14:paraId="1024E63D" w14:textId="77777777" w:rsidR="00A17303" w:rsidRDefault="00A1730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mi">
    <w15:presenceInfo w15:providerId="Windows Live" w15:userId="713d06545ef93651"/>
  </w15:person>
  <w15:person w15:author="huawei1">
    <w15:presenceInfo w15:providerId="None" w15:userId="huawei1"/>
  </w15:person>
  <w15:person w15:author="Huawei-r1">
    <w15:presenceInfo w15:providerId="None" w15:userId="Huawei-r1"/>
  </w15:person>
  <w15:person w15:author="mi-1">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7"/>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7830"/>
    <w:rsid w:val="00033397"/>
    <w:rsid w:val="00040095"/>
    <w:rsid w:val="000427B4"/>
    <w:rsid w:val="00051834"/>
    <w:rsid w:val="00054A22"/>
    <w:rsid w:val="000603A7"/>
    <w:rsid w:val="00062023"/>
    <w:rsid w:val="000624AE"/>
    <w:rsid w:val="0006452E"/>
    <w:rsid w:val="000655A6"/>
    <w:rsid w:val="00074D20"/>
    <w:rsid w:val="00080512"/>
    <w:rsid w:val="00087280"/>
    <w:rsid w:val="00094B9B"/>
    <w:rsid w:val="000A7EE0"/>
    <w:rsid w:val="000C00E7"/>
    <w:rsid w:val="000C0297"/>
    <w:rsid w:val="000C47C3"/>
    <w:rsid w:val="000D58AB"/>
    <w:rsid w:val="001058B1"/>
    <w:rsid w:val="00106E46"/>
    <w:rsid w:val="00107B2F"/>
    <w:rsid w:val="00107FD0"/>
    <w:rsid w:val="00133525"/>
    <w:rsid w:val="0013734C"/>
    <w:rsid w:val="00142C69"/>
    <w:rsid w:val="00151EEB"/>
    <w:rsid w:val="00173F54"/>
    <w:rsid w:val="00174B25"/>
    <w:rsid w:val="00181181"/>
    <w:rsid w:val="001910D3"/>
    <w:rsid w:val="001A4C42"/>
    <w:rsid w:val="001A7420"/>
    <w:rsid w:val="001A77F5"/>
    <w:rsid w:val="001B6637"/>
    <w:rsid w:val="001C0781"/>
    <w:rsid w:val="001C21C3"/>
    <w:rsid w:val="001D02C2"/>
    <w:rsid w:val="001D23CA"/>
    <w:rsid w:val="001F0C1D"/>
    <w:rsid w:val="001F1132"/>
    <w:rsid w:val="001F168B"/>
    <w:rsid w:val="001F2832"/>
    <w:rsid w:val="002347A2"/>
    <w:rsid w:val="00240367"/>
    <w:rsid w:val="002423B2"/>
    <w:rsid w:val="002470A7"/>
    <w:rsid w:val="002675F0"/>
    <w:rsid w:val="00273BDD"/>
    <w:rsid w:val="002760EE"/>
    <w:rsid w:val="0028145E"/>
    <w:rsid w:val="0028395C"/>
    <w:rsid w:val="00285838"/>
    <w:rsid w:val="00293EAD"/>
    <w:rsid w:val="002B6339"/>
    <w:rsid w:val="002C4A18"/>
    <w:rsid w:val="002E00EE"/>
    <w:rsid w:val="002E36BB"/>
    <w:rsid w:val="002F1750"/>
    <w:rsid w:val="003148C6"/>
    <w:rsid w:val="00315ED4"/>
    <w:rsid w:val="003172DC"/>
    <w:rsid w:val="00344AE5"/>
    <w:rsid w:val="0035280A"/>
    <w:rsid w:val="00354405"/>
    <w:rsid w:val="0035462D"/>
    <w:rsid w:val="00356555"/>
    <w:rsid w:val="00365201"/>
    <w:rsid w:val="003765B8"/>
    <w:rsid w:val="003A1BAB"/>
    <w:rsid w:val="003C17A8"/>
    <w:rsid w:val="003C3971"/>
    <w:rsid w:val="003C4D9F"/>
    <w:rsid w:val="003F00AB"/>
    <w:rsid w:val="00423334"/>
    <w:rsid w:val="004345EC"/>
    <w:rsid w:val="004578D5"/>
    <w:rsid w:val="00465515"/>
    <w:rsid w:val="00473BF3"/>
    <w:rsid w:val="004834AB"/>
    <w:rsid w:val="00485496"/>
    <w:rsid w:val="0049751D"/>
    <w:rsid w:val="004A77C9"/>
    <w:rsid w:val="004C30AC"/>
    <w:rsid w:val="004C3C59"/>
    <w:rsid w:val="004D3578"/>
    <w:rsid w:val="004D3A54"/>
    <w:rsid w:val="004E213A"/>
    <w:rsid w:val="004F0988"/>
    <w:rsid w:val="004F28A9"/>
    <w:rsid w:val="004F3340"/>
    <w:rsid w:val="0050400B"/>
    <w:rsid w:val="005316B9"/>
    <w:rsid w:val="0053388B"/>
    <w:rsid w:val="00533CC7"/>
    <w:rsid w:val="00535773"/>
    <w:rsid w:val="00535951"/>
    <w:rsid w:val="00543E6C"/>
    <w:rsid w:val="005506EE"/>
    <w:rsid w:val="00554E2B"/>
    <w:rsid w:val="0055710C"/>
    <w:rsid w:val="00565087"/>
    <w:rsid w:val="005959C5"/>
    <w:rsid w:val="00597B11"/>
    <w:rsid w:val="005D2E01"/>
    <w:rsid w:val="005D7526"/>
    <w:rsid w:val="005E4BB2"/>
    <w:rsid w:val="005F788A"/>
    <w:rsid w:val="00602AEA"/>
    <w:rsid w:val="00606DE9"/>
    <w:rsid w:val="00614FDF"/>
    <w:rsid w:val="00626854"/>
    <w:rsid w:val="0063543D"/>
    <w:rsid w:val="00647114"/>
    <w:rsid w:val="00674364"/>
    <w:rsid w:val="006912E9"/>
    <w:rsid w:val="006A323F"/>
    <w:rsid w:val="006B30D0"/>
    <w:rsid w:val="006C3D95"/>
    <w:rsid w:val="006D3423"/>
    <w:rsid w:val="006E5C86"/>
    <w:rsid w:val="00701116"/>
    <w:rsid w:val="00710858"/>
    <w:rsid w:val="0071174C"/>
    <w:rsid w:val="00713C44"/>
    <w:rsid w:val="00734A5B"/>
    <w:rsid w:val="0074026F"/>
    <w:rsid w:val="007429F6"/>
    <w:rsid w:val="00743A6D"/>
    <w:rsid w:val="00744E76"/>
    <w:rsid w:val="00754C9D"/>
    <w:rsid w:val="00765EA3"/>
    <w:rsid w:val="0076669A"/>
    <w:rsid w:val="00766B69"/>
    <w:rsid w:val="00771576"/>
    <w:rsid w:val="00774DA4"/>
    <w:rsid w:val="007778A8"/>
    <w:rsid w:val="00781F0F"/>
    <w:rsid w:val="007B5E71"/>
    <w:rsid w:val="007B600E"/>
    <w:rsid w:val="007D7E01"/>
    <w:rsid w:val="007F0F4A"/>
    <w:rsid w:val="008028A4"/>
    <w:rsid w:val="008246CF"/>
    <w:rsid w:val="008306F3"/>
    <w:rsid w:val="00830747"/>
    <w:rsid w:val="008572A7"/>
    <w:rsid w:val="00874775"/>
    <w:rsid w:val="008768CA"/>
    <w:rsid w:val="00885D69"/>
    <w:rsid w:val="00886B19"/>
    <w:rsid w:val="008A0109"/>
    <w:rsid w:val="008A050F"/>
    <w:rsid w:val="008A3632"/>
    <w:rsid w:val="008C384C"/>
    <w:rsid w:val="008C4957"/>
    <w:rsid w:val="008D2906"/>
    <w:rsid w:val="008E2898"/>
    <w:rsid w:val="008E2D68"/>
    <w:rsid w:val="008E6756"/>
    <w:rsid w:val="0090271F"/>
    <w:rsid w:val="00902E23"/>
    <w:rsid w:val="009114D7"/>
    <w:rsid w:val="0091348E"/>
    <w:rsid w:val="009142B2"/>
    <w:rsid w:val="0091724F"/>
    <w:rsid w:val="00917CCB"/>
    <w:rsid w:val="00924D43"/>
    <w:rsid w:val="00933DBE"/>
    <w:rsid w:val="00933FB0"/>
    <w:rsid w:val="00935CB8"/>
    <w:rsid w:val="00942EC2"/>
    <w:rsid w:val="00963BE5"/>
    <w:rsid w:val="009D6FCD"/>
    <w:rsid w:val="009E5DEE"/>
    <w:rsid w:val="009E6C13"/>
    <w:rsid w:val="009F37B7"/>
    <w:rsid w:val="00A01C22"/>
    <w:rsid w:val="00A10F02"/>
    <w:rsid w:val="00A164B4"/>
    <w:rsid w:val="00A17303"/>
    <w:rsid w:val="00A20302"/>
    <w:rsid w:val="00A26956"/>
    <w:rsid w:val="00A27486"/>
    <w:rsid w:val="00A4409C"/>
    <w:rsid w:val="00A53724"/>
    <w:rsid w:val="00A56066"/>
    <w:rsid w:val="00A73129"/>
    <w:rsid w:val="00A813CC"/>
    <w:rsid w:val="00A82346"/>
    <w:rsid w:val="00A92BA1"/>
    <w:rsid w:val="00A95A32"/>
    <w:rsid w:val="00AA2404"/>
    <w:rsid w:val="00AB0480"/>
    <w:rsid w:val="00AB4A5D"/>
    <w:rsid w:val="00AC6BC6"/>
    <w:rsid w:val="00AD45F7"/>
    <w:rsid w:val="00AE65E2"/>
    <w:rsid w:val="00AF1460"/>
    <w:rsid w:val="00AF74B7"/>
    <w:rsid w:val="00B15449"/>
    <w:rsid w:val="00B24D72"/>
    <w:rsid w:val="00B768C9"/>
    <w:rsid w:val="00B8667F"/>
    <w:rsid w:val="00B93086"/>
    <w:rsid w:val="00B962BC"/>
    <w:rsid w:val="00BA19ED"/>
    <w:rsid w:val="00BA4B8D"/>
    <w:rsid w:val="00BB35DD"/>
    <w:rsid w:val="00BB5008"/>
    <w:rsid w:val="00BC0F7D"/>
    <w:rsid w:val="00BC3AE8"/>
    <w:rsid w:val="00BD7D31"/>
    <w:rsid w:val="00BE3255"/>
    <w:rsid w:val="00BF128E"/>
    <w:rsid w:val="00BF4A02"/>
    <w:rsid w:val="00C074DD"/>
    <w:rsid w:val="00C1496A"/>
    <w:rsid w:val="00C17B0E"/>
    <w:rsid w:val="00C2187A"/>
    <w:rsid w:val="00C33079"/>
    <w:rsid w:val="00C34128"/>
    <w:rsid w:val="00C43ECA"/>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E4444"/>
    <w:rsid w:val="00CF7336"/>
    <w:rsid w:val="00CF7900"/>
    <w:rsid w:val="00D57972"/>
    <w:rsid w:val="00D675A9"/>
    <w:rsid w:val="00D71836"/>
    <w:rsid w:val="00D738D6"/>
    <w:rsid w:val="00D753CF"/>
    <w:rsid w:val="00D7543E"/>
    <w:rsid w:val="00D755EB"/>
    <w:rsid w:val="00D75754"/>
    <w:rsid w:val="00D76048"/>
    <w:rsid w:val="00D82E6F"/>
    <w:rsid w:val="00D838FF"/>
    <w:rsid w:val="00D83960"/>
    <w:rsid w:val="00D87E00"/>
    <w:rsid w:val="00D9134D"/>
    <w:rsid w:val="00D973C2"/>
    <w:rsid w:val="00DA7A03"/>
    <w:rsid w:val="00DB1818"/>
    <w:rsid w:val="00DB2334"/>
    <w:rsid w:val="00DC2048"/>
    <w:rsid w:val="00DC309B"/>
    <w:rsid w:val="00DC4DA2"/>
    <w:rsid w:val="00DD4C17"/>
    <w:rsid w:val="00DD74A5"/>
    <w:rsid w:val="00DF1A06"/>
    <w:rsid w:val="00DF2B1F"/>
    <w:rsid w:val="00DF62CD"/>
    <w:rsid w:val="00E16509"/>
    <w:rsid w:val="00E32250"/>
    <w:rsid w:val="00E44582"/>
    <w:rsid w:val="00E47235"/>
    <w:rsid w:val="00E6353F"/>
    <w:rsid w:val="00E77645"/>
    <w:rsid w:val="00E8338F"/>
    <w:rsid w:val="00E9159A"/>
    <w:rsid w:val="00E95BBD"/>
    <w:rsid w:val="00EA15B0"/>
    <w:rsid w:val="00EA5EA7"/>
    <w:rsid w:val="00EB2B7A"/>
    <w:rsid w:val="00EB3A7F"/>
    <w:rsid w:val="00EC4A25"/>
    <w:rsid w:val="00EE25BE"/>
    <w:rsid w:val="00EF50B7"/>
    <w:rsid w:val="00EF608C"/>
    <w:rsid w:val="00F025A2"/>
    <w:rsid w:val="00F04712"/>
    <w:rsid w:val="00F11AC0"/>
    <w:rsid w:val="00F13360"/>
    <w:rsid w:val="00F22EC7"/>
    <w:rsid w:val="00F325C8"/>
    <w:rsid w:val="00F40305"/>
    <w:rsid w:val="00F653B8"/>
    <w:rsid w:val="00F73040"/>
    <w:rsid w:val="00F9008D"/>
    <w:rsid w:val="00F91D5F"/>
    <w:rsid w:val="00FA1266"/>
    <w:rsid w:val="00FA6828"/>
    <w:rsid w:val="00FB0DBB"/>
    <w:rsid w:val="00FB6BE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semiHidden/>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basedOn w:val="a1"/>
    <w:uiPriority w:val="34"/>
    <w:qFormat/>
    <w:rsid w:val="008E2898"/>
    <w:pPr>
      <w:ind w:left="720"/>
      <w:contextualSpacing/>
    </w:pPr>
  </w:style>
  <w:style w:type="paragraph" w:styleId="affe">
    <w:name w:val="macro"/>
    <w:link w:val="afff"/>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
    <w:name w:val="宏文本 字符"/>
    <w:basedOn w:val="a2"/>
    <w:link w:val="affe"/>
    <w:rsid w:val="008E2898"/>
    <w:rPr>
      <w:rFonts w:ascii="Consolas" w:hAnsi="Consolas"/>
      <w:lang w:val="en-GB" w:eastAsia="en-US"/>
    </w:rPr>
  </w:style>
  <w:style w:type="paragraph" w:styleId="afff0">
    <w:name w:val="Message Header"/>
    <w:basedOn w:val="a1"/>
    <w:link w:val="afff1"/>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8E2898"/>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8E2898"/>
    <w:rPr>
      <w:lang w:val="en-GB" w:eastAsia="en-US"/>
    </w:rPr>
  </w:style>
  <w:style w:type="paragraph" w:styleId="afff3">
    <w:name w:val="Normal (Web)"/>
    <w:basedOn w:val="a1"/>
    <w:rsid w:val="008E2898"/>
    <w:rPr>
      <w:sz w:val="24"/>
      <w:szCs w:val="24"/>
    </w:rPr>
  </w:style>
  <w:style w:type="paragraph" w:styleId="afff4">
    <w:name w:val="Normal Indent"/>
    <w:basedOn w:val="a1"/>
    <w:rsid w:val="008E2898"/>
    <w:pPr>
      <w:ind w:left="720"/>
    </w:pPr>
  </w:style>
  <w:style w:type="paragraph" w:styleId="afff5">
    <w:name w:val="Note Heading"/>
    <w:basedOn w:val="a1"/>
    <w:next w:val="a1"/>
    <w:link w:val="afff6"/>
    <w:rsid w:val="008E2898"/>
    <w:pPr>
      <w:spacing w:after="0"/>
    </w:pPr>
  </w:style>
  <w:style w:type="character" w:customStyle="1" w:styleId="afff6">
    <w:name w:val="注释标题 字符"/>
    <w:basedOn w:val="a2"/>
    <w:link w:val="afff5"/>
    <w:rsid w:val="008E2898"/>
    <w:rPr>
      <w:lang w:val="en-GB" w:eastAsia="en-US"/>
    </w:rPr>
  </w:style>
  <w:style w:type="paragraph" w:styleId="afff7">
    <w:name w:val="Plain Text"/>
    <w:basedOn w:val="a1"/>
    <w:link w:val="afff8"/>
    <w:rsid w:val="008E2898"/>
    <w:pPr>
      <w:spacing w:after="0"/>
    </w:pPr>
    <w:rPr>
      <w:rFonts w:ascii="Consolas" w:hAnsi="Consolas"/>
      <w:sz w:val="21"/>
      <w:szCs w:val="21"/>
    </w:rPr>
  </w:style>
  <w:style w:type="character" w:customStyle="1" w:styleId="afff8">
    <w:name w:val="纯文本 字符"/>
    <w:basedOn w:val="a2"/>
    <w:link w:val="afff7"/>
    <w:rsid w:val="008E2898"/>
    <w:rPr>
      <w:rFonts w:ascii="Consolas" w:hAnsi="Consolas"/>
      <w:sz w:val="21"/>
      <w:szCs w:val="21"/>
      <w:lang w:val="en-GB" w:eastAsia="en-US"/>
    </w:rPr>
  </w:style>
  <w:style w:type="paragraph" w:styleId="afff9">
    <w:name w:val="Quote"/>
    <w:basedOn w:val="a1"/>
    <w:next w:val="a1"/>
    <w:link w:val="afffa"/>
    <w:uiPriority w:val="29"/>
    <w:qFormat/>
    <w:rsid w:val="008E2898"/>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8E2898"/>
    <w:rPr>
      <w:i/>
      <w:iCs/>
      <w:color w:val="404040" w:themeColor="text1" w:themeTint="BF"/>
      <w:lang w:val="en-GB" w:eastAsia="en-US"/>
    </w:rPr>
  </w:style>
  <w:style w:type="paragraph" w:styleId="afffb">
    <w:name w:val="Salutation"/>
    <w:basedOn w:val="a1"/>
    <w:next w:val="a1"/>
    <w:link w:val="afffc"/>
    <w:rsid w:val="008E2898"/>
  </w:style>
  <w:style w:type="character" w:customStyle="1" w:styleId="afffc">
    <w:name w:val="称呼 字符"/>
    <w:basedOn w:val="a2"/>
    <w:link w:val="afffb"/>
    <w:rsid w:val="008E2898"/>
    <w:rPr>
      <w:lang w:val="en-GB" w:eastAsia="en-US"/>
    </w:rPr>
  </w:style>
  <w:style w:type="paragraph" w:styleId="afffd">
    <w:name w:val="Signature"/>
    <w:basedOn w:val="a1"/>
    <w:link w:val="afffe"/>
    <w:rsid w:val="008E2898"/>
    <w:pPr>
      <w:spacing w:after="0"/>
      <w:ind w:left="4252"/>
    </w:pPr>
  </w:style>
  <w:style w:type="character" w:customStyle="1" w:styleId="afffe">
    <w:name w:val="签名 字符"/>
    <w:basedOn w:val="a2"/>
    <w:link w:val="afffd"/>
    <w:rsid w:val="008E2898"/>
    <w:rPr>
      <w:lang w:val="en-GB" w:eastAsia="en-US"/>
    </w:rPr>
  </w:style>
  <w:style w:type="paragraph" w:styleId="affff">
    <w:name w:val="Subtitle"/>
    <w:basedOn w:val="a1"/>
    <w:next w:val="a1"/>
    <w:link w:val="affff0"/>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8E2898"/>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8E2898"/>
    <w:pPr>
      <w:spacing w:after="0"/>
      <w:ind w:left="200" w:hanging="200"/>
    </w:pPr>
  </w:style>
  <w:style w:type="paragraph" w:styleId="affff2">
    <w:name w:val="table of figures"/>
    <w:basedOn w:val="a1"/>
    <w:next w:val="a1"/>
    <w:rsid w:val="008E2898"/>
    <w:pPr>
      <w:spacing w:after="0"/>
    </w:pPr>
  </w:style>
  <w:style w:type="paragraph" w:styleId="affff3">
    <w:name w:val="Title"/>
    <w:basedOn w:val="a1"/>
    <w:next w:val="a1"/>
    <w:link w:val="affff4"/>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8E2898"/>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package" Target="embeddings/Microsoft_Visio___9.vsdx"/><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package" Target="embeddings/Microsoft_Visio___4.vsdx"/><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__8.vsdx"/><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package" Target="embeddings/Microsoft_Visio___5.vsdx"/><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__7.vsdx"/><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89B1C725-E90D-42CA-9157-D3856A116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8</Pages>
  <Words>13204</Words>
  <Characters>75263</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2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3</cp:revision>
  <cp:lastPrinted>2019-02-25T14:05:00Z</cp:lastPrinted>
  <dcterms:created xsi:type="dcterms:W3CDTF">2022-10-24T10:16:00Z</dcterms:created>
  <dcterms:modified xsi:type="dcterms:W3CDTF">2022-11-2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